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6"/>
  </p:notesMasterIdLst>
  <p:sldIdLst>
    <p:sldId id="257" r:id="rId2"/>
    <p:sldId id="258" r:id="rId3"/>
    <p:sldId id="260" r:id="rId4"/>
    <p:sldId id="264" r:id="rId5"/>
    <p:sldId id="329" r:id="rId6"/>
    <p:sldId id="330" r:id="rId7"/>
    <p:sldId id="332" r:id="rId8"/>
    <p:sldId id="265" r:id="rId9"/>
    <p:sldId id="284" r:id="rId10"/>
    <p:sldId id="333" r:id="rId11"/>
    <p:sldId id="334" r:id="rId12"/>
    <p:sldId id="285" r:id="rId13"/>
    <p:sldId id="286" r:id="rId14"/>
    <p:sldId id="287" r:id="rId15"/>
    <p:sldId id="336" r:id="rId16"/>
    <p:sldId id="337" r:id="rId17"/>
    <p:sldId id="335" r:id="rId18"/>
    <p:sldId id="355" r:id="rId19"/>
    <p:sldId id="294" r:id="rId20"/>
    <p:sldId id="297" r:id="rId21"/>
    <p:sldId id="356" r:id="rId22"/>
    <p:sldId id="357" r:id="rId23"/>
    <p:sldId id="358" r:id="rId24"/>
    <p:sldId id="295" r:id="rId25"/>
    <p:sldId id="298" r:id="rId26"/>
    <p:sldId id="342" r:id="rId27"/>
    <p:sldId id="343" r:id="rId28"/>
    <p:sldId id="344" r:id="rId29"/>
    <p:sldId id="345" r:id="rId30"/>
    <p:sldId id="299" r:id="rId31"/>
    <p:sldId id="338" r:id="rId32"/>
    <p:sldId id="339" r:id="rId33"/>
    <p:sldId id="327" r:id="rId34"/>
    <p:sldId id="347" r:id="rId35"/>
    <p:sldId id="350" r:id="rId36"/>
    <p:sldId id="351" r:id="rId37"/>
    <p:sldId id="352" r:id="rId38"/>
    <p:sldId id="353" r:id="rId39"/>
    <p:sldId id="354" r:id="rId40"/>
    <p:sldId id="346" r:id="rId41"/>
    <p:sldId id="328" r:id="rId42"/>
    <p:sldId id="341" r:id="rId43"/>
    <p:sldId id="340" r:id="rId44"/>
    <p:sldId id="259" r:id="rId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3BAE9"/>
    <a:srgbClr val="ABDEF4"/>
    <a:srgbClr val="CBEAF8"/>
    <a:srgbClr val="E3F3FB"/>
    <a:srgbClr val="EAF3F8"/>
    <a:srgbClr val="E9F4FA"/>
    <a:srgbClr val="A2D6EF"/>
    <a:srgbClr val="2E4D63"/>
    <a:srgbClr val="5686A8"/>
    <a:srgbClr val="6691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397" autoAdjust="0"/>
    <p:restoredTop sz="94660"/>
  </p:normalViewPr>
  <p:slideViewPr>
    <p:cSldViewPr snapToGrid="0">
      <p:cViewPr varScale="1">
        <p:scale>
          <a:sx n="71" d="100"/>
          <a:sy n="71" d="100"/>
        </p:scale>
        <p:origin x="-636" y="-96"/>
      </p:cViewPr>
      <p:guideLst>
        <p:guide orient="horz" pos="2202"/>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BB5FF2-25EA-46D7-B3BA-4582358ABEC7}" type="datetimeFigureOut">
              <a:rPr lang="zh-CN" altLang="en-US" smtClean="0"/>
              <a:t>2017/6/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3C19EA-75F7-469A-9304-1B2BFF998463}" type="slidenum">
              <a:rPr lang="zh-CN" altLang="en-US" smtClean="0"/>
              <a:t>‹#›</a:t>
            </a:fld>
            <a:endParaRPr lang="zh-CN" altLang="en-US"/>
          </a:p>
        </p:txBody>
      </p:sp>
    </p:spTree>
    <p:extLst>
      <p:ext uri="{BB962C8B-B14F-4D97-AF65-F5344CB8AC3E}">
        <p14:creationId xmlns:p14="http://schemas.microsoft.com/office/powerpoint/2010/main" val="3716175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7E32B8C-E81A-4559-905F-EA468C4AE0F6}" type="datetimeFigureOut">
              <a:rPr lang="zh-CN" altLang="en-US" smtClean="0"/>
              <a:t>2017/6/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DC302A8-733F-4FC4-86EA-56C94980066F}"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E32B8C-E81A-4559-905F-EA468C4AE0F6}" type="datetimeFigureOut">
              <a:rPr lang="zh-CN" altLang="en-US" smtClean="0"/>
              <a:t>2017/6/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C302A8-733F-4FC4-86EA-56C94980066F}"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53BAE9"/>
        </a:solidFill>
        <a:effectLst/>
      </p:bgPr>
    </p:bg>
    <p:spTree>
      <p:nvGrpSpPr>
        <p:cNvPr id="1" name=""/>
        <p:cNvGrpSpPr/>
        <p:nvPr/>
      </p:nvGrpSpPr>
      <p:grpSpPr>
        <a:xfrm>
          <a:off x="0" y="0"/>
          <a:ext cx="0" cy="0"/>
          <a:chOff x="0" y="0"/>
          <a:chExt cx="0" cy="0"/>
        </a:xfrm>
      </p:grpSpPr>
      <p:sp>
        <p:nvSpPr>
          <p:cNvPr id="80" name="任意多边形 79"/>
          <p:cNvSpPr/>
          <p:nvPr/>
        </p:nvSpPr>
        <p:spPr>
          <a:xfrm>
            <a:off x="-1" y="4882636"/>
            <a:ext cx="12192001" cy="1975365"/>
          </a:xfrm>
          <a:custGeom>
            <a:avLst/>
            <a:gdLst>
              <a:gd name="connsiteX0" fmla="*/ 4353340 w 12192001"/>
              <a:gd name="connsiteY0" fmla="*/ 0 h 1975365"/>
              <a:gd name="connsiteX1" fmla="*/ 5522941 w 12192001"/>
              <a:gd name="connsiteY1" fmla="*/ 551581 h 1975365"/>
              <a:gd name="connsiteX2" fmla="*/ 5532197 w 12192001"/>
              <a:gd name="connsiteY2" fmla="*/ 563959 h 1975365"/>
              <a:gd name="connsiteX3" fmla="*/ 5553053 w 12192001"/>
              <a:gd name="connsiteY3" fmla="*/ 553912 h 1975365"/>
              <a:gd name="connsiteX4" fmla="*/ 6143039 w 12192001"/>
              <a:gd name="connsiteY4" fmla="*/ 434799 h 1975365"/>
              <a:gd name="connsiteX5" fmla="*/ 7214812 w 12192001"/>
              <a:gd name="connsiteY5" fmla="*/ 878743 h 1975365"/>
              <a:gd name="connsiteX6" fmla="*/ 7274619 w 12192001"/>
              <a:gd name="connsiteY6" fmla="*/ 944547 h 1975365"/>
              <a:gd name="connsiteX7" fmla="*/ 7300992 w 12192001"/>
              <a:gd name="connsiteY7" fmla="*/ 901137 h 1975365"/>
              <a:gd name="connsiteX8" fmla="*/ 8776254 w 12192001"/>
              <a:gd name="connsiteY8" fmla="*/ 116746 h 1975365"/>
              <a:gd name="connsiteX9" fmla="*/ 10251516 w 12192001"/>
              <a:gd name="connsiteY9" fmla="*/ 901137 h 1975365"/>
              <a:gd name="connsiteX10" fmla="*/ 10255993 w 12192001"/>
              <a:gd name="connsiteY10" fmla="*/ 908506 h 1975365"/>
              <a:gd name="connsiteX11" fmla="*/ 10332727 w 12192001"/>
              <a:gd name="connsiteY11" fmla="*/ 824077 h 1975365"/>
              <a:gd name="connsiteX12" fmla="*/ 11404501 w 12192001"/>
              <a:gd name="connsiteY12" fmla="*/ 380133 h 1975365"/>
              <a:gd name="connsiteX13" fmla="*/ 12126982 w 12192001"/>
              <a:gd name="connsiteY13" fmla="*/ 563072 h 1975365"/>
              <a:gd name="connsiteX14" fmla="*/ 12192001 w 12192001"/>
              <a:gd name="connsiteY14" fmla="*/ 602572 h 1975365"/>
              <a:gd name="connsiteX15" fmla="*/ 12192001 w 12192001"/>
              <a:gd name="connsiteY15" fmla="*/ 1975365 h 1975365"/>
              <a:gd name="connsiteX16" fmla="*/ 0 w 12192001"/>
              <a:gd name="connsiteY16" fmla="*/ 1975365 h 1975365"/>
              <a:gd name="connsiteX17" fmla="*/ 0 w 12192001"/>
              <a:gd name="connsiteY17" fmla="*/ 204727 h 1975365"/>
              <a:gd name="connsiteX18" fmla="*/ 55205 w 12192001"/>
              <a:gd name="connsiteY18" fmla="*/ 207862 h 1975365"/>
              <a:gd name="connsiteX19" fmla="*/ 1223759 w 12192001"/>
              <a:gd name="connsiteY19" fmla="*/ 843689 h 1975365"/>
              <a:gd name="connsiteX20" fmla="*/ 1311523 w 12192001"/>
              <a:gd name="connsiteY20" fmla="*/ 961054 h 1975365"/>
              <a:gd name="connsiteX21" fmla="*/ 1316220 w 12192001"/>
              <a:gd name="connsiteY21" fmla="*/ 955887 h 1975365"/>
              <a:gd name="connsiteX22" fmla="*/ 2574237 w 12192001"/>
              <a:gd name="connsiteY22" fmla="*/ 434799 h 1975365"/>
              <a:gd name="connsiteX23" fmla="*/ 3103288 w 12192001"/>
              <a:gd name="connsiteY23" fmla="*/ 514784 h 1975365"/>
              <a:gd name="connsiteX24" fmla="*/ 3188753 w 12192001"/>
              <a:gd name="connsiteY24" fmla="*/ 546065 h 1975365"/>
              <a:gd name="connsiteX25" fmla="*/ 3281567 w 12192001"/>
              <a:gd name="connsiteY25" fmla="*/ 443944 h 1975365"/>
              <a:gd name="connsiteX26" fmla="*/ 4353340 w 12192001"/>
              <a:gd name="connsiteY26" fmla="*/ 0 h 197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192001" h="1975365">
                <a:moveTo>
                  <a:pt x="4353340" y="0"/>
                </a:moveTo>
                <a:cubicBezTo>
                  <a:pt x="4824213" y="0"/>
                  <a:pt x="5244936" y="214716"/>
                  <a:pt x="5522941" y="551581"/>
                </a:cubicBezTo>
                <a:lnTo>
                  <a:pt x="5532197" y="563959"/>
                </a:lnTo>
                <a:lnTo>
                  <a:pt x="5553053" y="553912"/>
                </a:lnTo>
                <a:cubicBezTo>
                  <a:pt x="5734391" y="477212"/>
                  <a:pt x="5933762" y="434799"/>
                  <a:pt x="6143039" y="434799"/>
                </a:cubicBezTo>
                <a:cubicBezTo>
                  <a:pt x="6561592" y="434799"/>
                  <a:pt x="6940521" y="604452"/>
                  <a:pt x="7214812" y="878743"/>
                </a:cubicBezTo>
                <a:lnTo>
                  <a:pt x="7274619" y="944547"/>
                </a:lnTo>
                <a:lnTo>
                  <a:pt x="7300992" y="901137"/>
                </a:lnTo>
                <a:cubicBezTo>
                  <a:pt x="7620710" y="427892"/>
                  <a:pt x="8162146" y="116746"/>
                  <a:pt x="8776254" y="116746"/>
                </a:cubicBezTo>
                <a:cubicBezTo>
                  <a:pt x="9390362" y="116746"/>
                  <a:pt x="9931798" y="427892"/>
                  <a:pt x="10251516" y="901137"/>
                </a:cubicBezTo>
                <a:lnTo>
                  <a:pt x="10255993" y="908506"/>
                </a:lnTo>
                <a:lnTo>
                  <a:pt x="10332727" y="824077"/>
                </a:lnTo>
                <a:cubicBezTo>
                  <a:pt x="10607018" y="549786"/>
                  <a:pt x="10985947" y="380133"/>
                  <a:pt x="11404501" y="380133"/>
                </a:cubicBezTo>
                <a:cubicBezTo>
                  <a:pt x="11666097" y="380133"/>
                  <a:pt x="11912215" y="446404"/>
                  <a:pt x="12126982" y="563072"/>
                </a:cubicBezTo>
                <a:lnTo>
                  <a:pt x="12192001" y="602572"/>
                </a:lnTo>
                <a:lnTo>
                  <a:pt x="12192001" y="1975365"/>
                </a:lnTo>
                <a:lnTo>
                  <a:pt x="0" y="1975365"/>
                </a:lnTo>
                <a:lnTo>
                  <a:pt x="0" y="204727"/>
                </a:lnTo>
                <a:lnTo>
                  <a:pt x="55205" y="207862"/>
                </a:lnTo>
                <a:cubicBezTo>
                  <a:pt x="524453" y="261507"/>
                  <a:pt x="938234" y="497713"/>
                  <a:pt x="1223759" y="843689"/>
                </a:cubicBezTo>
                <a:lnTo>
                  <a:pt x="1311523" y="961054"/>
                </a:lnTo>
                <a:lnTo>
                  <a:pt x="1316220" y="955887"/>
                </a:lnTo>
                <a:cubicBezTo>
                  <a:pt x="1638174" y="633932"/>
                  <a:pt x="2082950" y="434799"/>
                  <a:pt x="2574237" y="434799"/>
                </a:cubicBezTo>
                <a:cubicBezTo>
                  <a:pt x="2758469" y="434799"/>
                  <a:pt x="2936161" y="462802"/>
                  <a:pt x="3103288" y="514784"/>
                </a:cubicBezTo>
                <a:lnTo>
                  <a:pt x="3188753" y="546065"/>
                </a:lnTo>
                <a:lnTo>
                  <a:pt x="3281567" y="443944"/>
                </a:lnTo>
                <a:cubicBezTo>
                  <a:pt x="3555858" y="169652"/>
                  <a:pt x="3934787" y="0"/>
                  <a:pt x="4353340" y="0"/>
                </a:cubicBezTo>
                <a:close/>
              </a:path>
            </a:pathLst>
          </a:custGeom>
          <a:gradFill>
            <a:gsLst>
              <a:gs pos="0">
                <a:srgbClr val="E5EEF3">
                  <a:alpha val="50000"/>
                </a:srgbClr>
              </a:gs>
              <a:gs pos="100000">
                <a:srgbClr val="E1EBF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任意多边形 61"/>
          <p:cNvSpPr/>
          <p:nvPr/>
        </p:nvSpPr>
        <p:spPr>
          <a:xfrm>
            <a:off x="-1" y="5412809"/>
            <a:ext cx="12192000" cy="1445191"/>
          </a:xfrm>
          <a:custGeom>
            <a:avLst/>
            <a:gdLst>
              <a:gd name="connsiteX0" fmla="*/ 3397688 w 12192000"/>
              <a:gd name="connsiteY0" fmla="*/ 0 h 1445191"/>
              <a:gd name="connsiteX1" fmla="*/ 4028686 w 12192000"/>
              <a:gd name="connsiteY1" fmla="*/ 335498 h 1445191"/>
              <a:gd name="connsiteX2" fmla="*/ 4064859 w 12192000"/>
              <a:gd name="connsiteY2" fmla="*/ 402142 h 1445191"/>
              <a:gd name="connsiteX3" fmla="*/ 4184991 w 12192000"/>
              <a:gd name="connsiteY3" fmla="*/ 336937 h 1445191"/>
              <a:gd name="connsiteX4" fmla="*/ 4481190 w 12192000"/>
              <a:gd name="connsiteY4" fmla="*/ 277137 h 1445191"/>
              <a:gd name="connsiteX5" fmla="*/ 5112188 w 12192000"/>
              <a:gd name="connsiteY5" fmla="*/ 612635 h 1445191"/>
              <a:gd name="connsiteX6" fmla="*/ 5112268 w 12192000"/>
              <a:gd name="connsiteY6" fmla="*/ 612785 h 1445191"/>
              <a:gd name="connsiteX7" fmla="*/ 5138627 w 12192000"/>
              <a:gd name="connsiteY7" fmla="*/ 564223 h 1445191"/>
              <a:gd name="connsiteX8" fmla="*/ 5943603 w 12192000"/>
              <a:gd name="connsiteY8" fmla="*/ 136221 h 1445191"/>
              <a:gd name="connsiteX9" fmla="*/ 6406326 w 12192000"/>
              <a:gd name="connsiteY9" fmla="*/ 253387 h 1445191"/>
              <a:gd name="connsiteX10" fmla="*/ 6446733 w 12192000"/>
              <a:gd name="connsiteY10" fmla="*/ 277935 h 1445191"/>
              <a:gd name="connsiteX11" fmla="*/ 6492158 w 12192000"/>
              <a:gd name="connsiteY11" fmla="*/ 222879 h 1445191"/>
              <a:gd name="connsiteX12" fmla="*/ 7030236 w 12192000"/>
              <a:gd name="connsiteY12" fmla="*/ 0 h 1445191"/>
              <a:gd name="connsiteX13" fmla="*/ 7568314 w 12192000"/>
              <a:gd name="connsiteY13" fmla="*/ 222879 h 1445191"/>
              <a:gd name="connsiteX14" fmla="*/ 7608074 w 12192000"/>
              <a:gd name="connsiteY14" fmla="*/ 271069 h 1445191"/>
              <a:gd name="connsiteX15" fmla="*/ 7616564 w 12192000"/>
              <a:gd name="connsiteY15" fmla="*/ 265911 h 1445191"/>
              <a:gd name="connsiteX16" fmla="*/ 8079289 w 12192000"/>
              <a:gd name="connsiteY16" fmla="*/ 148745 h 1445191"/>
              <a:gd name="connsiteX17" fmla="*/ 8813332 w 12192000"/>
              <a:gd name="connsiteY17" fmla="*/ 484217 h 1445191"/>
              <a:gd name="connsiteX18" fmla="*/ 8909108 w 12192000"/>
              <a:gd name="connsiteY18" fmla="*/ 615575 h 1445191"/>
              <a:gd name="connsiteX19" fmla="*/ 8910704 w 12192000"/>
              <a:gd name="connsiteY19" fmla="*/ 612634 h 1445191"/>
              <a:gd name="connsiteX20" fmla="*/ 9541702 w 12192000"/>
              <a:gd name="connsiteY20" fmla="*/ 277136 h 1445191"/>
              <a:gd name="connsiteX21" fmla="*/ 9967160 w 12192000"/>
              <a:gd name="connsiteY21" fmla="*/ 407095 h 1445191"/>
              <a:gd name="connsiteX22" fmla="*/ 9976306 w 12192000"/>
              <a:gd name="connsiteY22" fmla="*/ 414641 h 1445191"/>
              <a:gd name="connsiteX23" fmla="*/ 10019263 w 12192000"/>
              <a:gd name="connsiteY23" fmla="*/ 335498 h 1445191"/>
              <a:gd name="connsiteX24" fmla="*/ 10650261 w 12192000"/>
              <a:gd name="connsiteY24" fmla="*/ 0 h 1445191"/>
              <a:gd name="connsiteX25" fmla="*/ 11281259 w 12192000"/>
              <a:gd name="connsiteY25" fmla="*/ 335498 h 1445191"/>
              <a:gd name="connsiteX26" fmla="*/ 11306422 w 12192000"/>
              <a:gd name="connsiteY26" fmla="*/ 381858 h 1445191"/>
              <a:gd name="connsiteX27" fmla="*/ 11321378 w 12192000"/>
              <a:gd name="connsiteY27" fmla="*/ 369518 h 1445191"/>
              <a:gd name="connsiteX28" fmla="*/ 11746836 w 12192000"/>
              <a:gd name="connsiteY28" fmla="*/ 239559 h 1445191"/>
              <a:gd name="connsiteX29" fmla="*/ 12172294 w 12192000"/>
              <a:gd name="connsiteY29" fmla="*/ 369518 h 1445191"/>
              <a:gd name="connsiteX30" fmla="*/ 12192000 w 12192000"/>
              <a:gd name="connsiteY30" fmla="*/ 385777 h 1445191"/>
              <a:gd name="connsiteX31" fmla="*/ 12192000 w 12192000"/>
              <a:gd name="connsiteY31" fmla="*/ 1445191 h 1445191"/>
              <a:gd name="connsiteX32" fmla="*/ 0 w 12192000"/>
              <a:gd name="connsiteY32" fmla="*/ 1445191 h 1445191"/>
              <a:gd name="connsiteX33" fmla="*/ 0 w 12192000"/>
              <a:gd name="connsiteY33" fmla="*/ 52120 h 1445191"/>
              <a:gd name="connsiteX34" fmla="*/ 68550 w 12192000"/>
              <a:gd name="connsiteY34" fmla="*/ 79738 h 1445191"/>
              <a:gd name="connsiteX35" fmla="*/ 247175 w 12192000"/>
              <a:gd name="connsiteY35" fmla="*/ 184935 h 1445191"/>
              <a:gd name="connsiteX36" fmla="*/ 338186 w 12192000"/>
              <a:gd name="connsiteY36" fmla="*/ 253847 h 1445191"/>
              <a:gd name="connsiteX37" fmla="*/ 338943 w 12192000"/>
              <a:gd name="connsiteY37" fmla="*/ 253387 h 1445191"/>
              <a:gd name="connsiteX38" fmla="*/ 801669 w 12192000"/>
              <a:gd name="connsiteY38" fmla="*/ 136221 h 1445191"/>
              <a:gd name="connsiteX39" fmla="*/ 1631894 w 12192000"/>
              <a:gd name="connsiteY39" fmla="*/ 603610 h 1445191"/>
              <a:gd name="connsiteX40" fmla="*/ 1638578 w 12192000"/>
              <a:gd name="connsiteY40" fmla="*/ 617070 h 1445191"/>
              <a:gd name="connsiteX41" fmla="*/ 1711200 w 12192000"/>
              <a:gd name="connsiteY41" fmla="*/ 529051 h 1445191"/>
              <a:gd name="connsiteX42" fmla="*/ 2289136 w 12192000"/>
              <a:gd name="connsiteY42" fmla="*/ 289663 h 1445191"/>
              <a:gd name="connsiteX43" fmla="*/ 2695964 w 12192000"/>
              <a:gd name="connsiteY43" fmla="*/ 397949 h 1445191"/>
              <a:gd name="connsiteX44" fmla="*/ 2722727 w 12192000"/>
              <a:gd name="connsiteY44" fmla="*/ 416495 h 1445191"/>
              <a:gd name="connsiteX45" fmla="*/ 2766691 w 12192000"/>
              <a:gd name="connsiteY45" fmla="*/ 335498 h 1445191"/>
              <a:gd name="connsiteX46" fmla="*/ 3397688 w 12192000"/>
              <a:gd name="connsiteY46" fmla="*/ 0 h 1445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2192000" h="1445191">
                <a:moveTo>
                  <a:pt x="3397688" y="0"/>
                </a:moveTo>
                <a:cubicBezTo>
                  <a:pt x="3660354" y="0"/>
                  <a:pt x="3891936" y="133083"/>
                  <a:pt x="4028686" y="335498"/>
                </a:cubicBezTo>
                <a:lnTo>
                  <a:pt x="4064859" y="402142"/>
                </a:lnTo>
                <a:lnTo>
                  <a:pt x="4184991" y="336937"/>
                </a:lnTo>
                <a:cubicBezTo>
                  <a:pt x="4276031" y="298430"/>
                  <a:pt x="4376124" y="277137"/>
                  <a:pt x="4481190" y="277137"/>
                </a:cubicBezTo>
                <a:cubicBezTo>
                  <a:pt x="4743855" y="277137"/>
                  <a:pt x="4975438" y="410220"/>
                  <a:pt x="5112188" y="612635"/>
                </a:cubicBezTo>
                <a:lnTo>
                  <a:pt x="5112268" y="612785"/>
                </a:lnTo>
                <a:lnTo>
                  <a:pt x="5138627" y="564223"/>
                </a:lnTo>
                <a:cubicBezTo>
                  <a:pt x="5313082" y="305997"/>
                  <a:pt x="5608515" y="136221"/>
                  <a:pt x="5943603" y="136221"/>
                </a:cubicBezTo>
                <a:cubicBezTo>
                  <a:pt x="6111145" y="136221"/>
                  <a:pt x="6268776" y="178665"/>
                  <a:pt x="6406326" y="253387"/>
                </a:cubicBezTo>
                <a:lnTo>
                  <a:pt x="6446733" y="277935"/>
                </a:lnTo>
                <a:lnTo>
                  <a:pt x="6492158" y="222879"/>
                </a:lnTo>
                <a:cubicBezTo>
                  <a:pt x="6629864" y="85173"/>
                  <a:pt x="6820104" y="0"/>
                  <a:pt x="7030236" y="0"/>
                </a:cubicBezTo>
                <a:cubicBezTo>
                  <a:pt x="7240368" y="0"/>
                  <a:pt x="7430608" y="85173"/>
                  <a:pt x="7568314" y="222879"/>
                </a:cubicBezTo>
                <a:lnTo>
                  <a:pt x="7608074" y="271069"/>
                </a:lnTo>
                <a:lnTo>
                  <a:pt x="7616564" y="265911"/>
                </a:lnTo>
                <a:cubicBezTo>
                  <a:pt x="7754115" y="191189"/>
                  <a:pt x="7911746" y="148745"/>
                  <a:pt x="8079289" y="148745"/>
                </a:cubicBezTo>
                <a:cubicBezTo>
                  <a:pt x="8372490" y="148745"/>
                  <a:pt x="8635332" y="278730"/>
                  <a:pt x="8813332" y="484217"/>
                </a:cubicBezTo>
                <a:lnTo>
                  <a:pt x="8909108" y="615575"/>
                </a:lnTo>
                <a:lnTo>
                  <a:pt x="8910704" y="612634"/>
                </a:lnTo>
                <a:cubicBezTo>
                  <a:pt x="9047454" y="410219"/>
                  <a:pt x="9279036" y="277136"/>
                  <a:pt x="9541702" y="277136"/>
                </a:cubicBezTo>
                <a:cubicBezTo>
                  <a:pt x="9699301" y="277136"/>
                  <a:pt x="9845711" y="325046"/>
                  <a:pt x="9967160" y="407095"/>
                </a:cubicBezTo>
                <a:lnTo>
                  <a:pt x="9976306" y="414641"/>
                </a:lnTo>
                <a:lnTo>
                  <a:pt x="10019263" y="335498"/>
                </a:lnTo>
                <a:cubicBezTo>
                  <a:pt x="10156013" y="133083"/>
                  <a:pt x="10387595" y="0"/>
                  <a:pt x="10650261" y="0"/>
                </a:cubicBezTo>
                <a:cubicBezTo>
                  <a:pt x="10912927" y="0"/>
                  <a:pt x="11144509" y="133083"/>
                  <a:pt x="11281259" y="335498"/>
                </a:cubicBezTo>
                <a:lnTo>
                  <a:pt x="11306422" y="381858"/>
                </a:lnTo>
                <a:lnTo>
                  <a:pt x="11321378" y="369518"/>
                </a:lnTo>
                <a:cubicBezTo>
                  <a:pt x="11442827" y="287469"/>
                  <a:pt x="11589237" y="239559"/>
                  <a:pt x="11746836" y="239559"/>
                </a:cubicBezTo>
                <a:cubicBezTo>
                  <a:pt x="11904435" y="239559"/>
                  <a:pt x="12050845" y="287469"/>
                  <a:pt x="12172294" y="369518"/>
                </a:cubicBezTo>
                <a:lnTo>
                  <a:pt x="12192000" y="385777"/>
                </a:lnTo>
                <a:lnTo>
                  <a:pt x="12192000" y="1445191"/>
                </a:lnTo>
                <a:lnTo>
                  <a:pt x="0" y="1445191"/>
                </a:lnTo>
                <a:lnTo>
                  <a:pt x="0" y="52120"/>
                </a:lnTo>
                <a:lnTo>
                  <a:pt x="68550" y="79738"/>
                </a:lnTo>
                <a:cubicBezTo>
                  <a:pt x="130842" y="110458"/>
                  <a:pt x="190524" y="145664"/>
                  <a:pt x="247175" y="184935"/>
                </a:cubicBezTo>
                <a:lnTo>
                  <a:pt x="338186" y="253847"/>
                </a:lnTo>
                <a:lnTo>
                  <a:pt x="338943" y="253387"/>
                </a:lnTo>
                <a:cubicBezTo>
                  <a:pt x="476494" y="178665"/>
                  <a:pt x="634125" y="136221"/>
                  <a:pt x="801669" y="136221"/>
                </a:cubicBezTo>
                <a:cubicBezTo>
                  <a:pt x="1153510" y="136221"/>
                  <a:pt x="1461634" y="323399"/>
                  <a:pt x="1631894" y="603610"/>
                </a:cubicBezTo>
                <a:lnTo>
                  <a:pt x="1638578" y="617070"/>
                </a:lnTo>
                <a:lnTo>
                  <a:pt x="1711200" y="529051"/>
                </a:lnTo>
                <a:cubicBezTo>
                  <a:pt x="1859106" y="381145"/>
                  <a:pt x="2063437" y="289663"/>
                  <a:pt x="2289136" y="289663"/>
                </a:cubicBezTo>
                <a:cubicBezTo>
                  <a:pt x="2437250" y="289663"/>
                  <a:pt x="2576162" y="329061"/>
                  <a:pt x="2695964" y="397949"/>
                </a:cubicBezTo>
                <a:lnTo>
                  <a:pt x="2722727" y="416495"/>
                </a:lnTo>
                <a:lnTo>
                  <a:pt x="2766691" y="335498"/>
                </a:lnTo>
                <a:cubicBezTo>
                  <a:pt x="2903440" y="133083"/>
                  <a:pt x="3135023" y="0"/>
                  <a:pt x="3397688" y="0"/>
                </a:cubicBezTo>
                <a:close/>
              </a:path>
            </a:pathLst>
          </a:custGeom>
          <a:gradFill>
            <a:gsLst>
              <a:gs pos="0">
                <a:srgbClr val="E9F4FA"/>
              </a:gs>
              <a:gs pos="100000">
                <a:srgbClr val="D7E3EC"/>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p:nvSpPr>
        <p:spPr>
          <a:xfrm>
            <a:off x="1" y="5724661"/>
            <a:ext cx="12191999" cy="1133339"/>
          </a:xfrm>
          <a:custGeom>
            <a:avLst/>
            <a:gdLst>
              <a:gd name="connsiteX0" fmla="*/ 4324187 w 12191999"/>
              <a:gd name="connsiteY0" fmla="*/ 0 h 1133339"/>
              <a:gd name="connsiteX1" fmla="*/ 4828786 w 12191999"/>
              <a:gd name="connsiteY1" fmla="*/ 268294 h 1133339"/>
              <a:gd name="connsiteX2" fmla="*/ 4852161 w 12191999"/>
              <a:gd name="connsiteY2" fmla="*/ 311359 h 1133339"/>
              <a:gd name="connsiteX3" fmla="*/ 4874652 w 12191999"/>
              <a:gd name="connsiteY3" fmla="*/ 309092 h 1133339"/>
              <a:gd name="connsiteX4" fmla="*/ 5307165 w 12191999"/>
              <a:gd name="connsiteY4" fmla="*/ 539058 h 1133339"/>
              <a:gd name="connsiteX5" fmla="*/ 5334082 w 12191999"/>
              <a:gd name="connsiteY5" fmla="*/ 588645 h 1133339"/>
              <a:gd name="connsiteX6" fmla="*/ 5405825 w 12191999"/>
              <a:gd name="connsiteY6" fmla="*/ 549703 h 1133339"/>
              <a:gd name="connsiteX7" fmla="*/ 5608854 w 12191999"/>
              <a:gd name="connsiteY7" fmla="*/ 508714 h 1133339"/>
              <a:gd name="connsiteX8" fmla="*/ 5653102 w 12191999"/>
              <a:gd name="connsiteY8" fmla="*/ 512618 h 1133339"/>
              <a:gd name="connsiteX9" fmla="*/ 5684350 w 12191999"/>
              <a:gd name="connsiteY9" fmla="*/ 474742 h 1133339"/>
              <a:gd name="connsiteX10" fmla="*/ 6053173 w 12191999"/>
              <a:gd name="connsiteY10" fmla="*/ 321971 h 1133339"/>
              <a:gd name="connsiteX11" fmla="*/ 6256201 w 12191999"/>
              <a:gd name="connsiteY11" fmla="*/ 362960 h 1133339"/>
              <a:gd name="connsiteX12" fmla="*/ 6335091 w 12191999"/>
              <a:gd name="connsiteY12" fmla="*/ 405780 h 1133339"/>
              <a:gd name="connsiteX13" fmla="*/ 6344312 w 12191999"/>
              <a:gd name="connsiteY13" fmla="*/ 398172 h 1133339"/>
              <a:gd name="connsiteX14" fmla="*/ 6635938 w 12191999"/>
              <a:gd name="connsiteY14" fmla="*/ 309092 h 1133339"/>
              <a:gd name="connsiteX15" fmla="*/ 7004761 w 12191999"/>
              <a:gd name="connsiteY15" fmla="*/ 461863 h 1133339"/>
              <a:gd name="connsiteX16" fmla="*/ 7041595 w 12191999"/>
              <a:gd name="connsiteY16" fmla="*/ 506507 h 1133339"/>
              <a:gd name="connsiteX17" fmla="*/ 7048024 w 12191999"/>
              <a:gd name="connsiteY17" fmla="*/ 501203 h 1133339"/>
              <a:gd name="connsiteX18" fmla="*/ 7339652 w 12191999"/>
              <a:gd name="connsiteY18" fmla="*/ 412123 h 1133339"/>
              <a:gd name="connsiteX19" fmla="*/ 7820257 w 12191999"/>
              <a:gd name="connsiteY19" fmla="*/ 730689 h 1133339"/>
              <a:gd name="connsiteX20" fmla="*/ 7823882 w 12191999"/>
              <a:gd name="connsiteY20" fmla="*/ 742369 h 1133339"/>
              <a:gd name="connsiteX21" fmla="*/ 7829379 w 12191999"/>
              <a:gd name="connsiteY21" fmla="*/ 732242 h 1133339"/>
              <a:gd name="connsiteX22" fmla="*/ 8261893 w 12191999"/>
              <a:gd name="connsiteY22" fmla="*/ 502276 h 1133339"/>
              <a:gd name="connsiteX23" fmla="*/ 8441234 w 12191999"/>
              <a:gd name="connsiteY23" fmla="*/ 533926 h 1133339"/>
              <a:gd name="connsiteX24" fmla="*/ 8512634 w 12191999"/>
              <a:gd name="connsiteY24" fmla="*/ 567236 h 1133339"/>
              <a:gd name="connsiteX25" fmla="*/ 8534598 w 12191999"/>
              <a:gd name="connsiteY25" fmla="*/ 526771 h 1133339"/>
              <a:gd name="connsiteX26" fmla="*/ 8840079 w 12191999"/>
              <a:gd name="connsiteY26" fmla="*/ 364348 h 1133339"/>
              <a:gd name="connsiteX27" fmla="*/ 9145560 w 12191999"/>
              <a:gd name="connsiteY27" fmla="*/ 526771 h 1133339"/>
              <a:gd name="connsiteX28" fmla="*/ 9164773 w 12191999"/>
              <a:gd name="connsiteY28" fmla="*/ 562169 h 1133339"/>
              <a:gd name="connsiteX29" fmla="*/ 9187740 w 12191999"/>
              <a:gd name="connsiteY29" fmla="*/ 549703 h 1133339"/>
              <a:gd name="connsiteX30" fmla="*/ 9390768 w 12191999"/>
              <a:gd name="connsiteY30" fmla="*/ 508714 h 1133339"/>
              <a:gd name="connsiteX31" fmla="*/ 9836849 w 12191999"/>
              <a:gd name="connsiteY31" fmla="*/ 759843 h 1133339"/>
              <a:gd name="connsiteX32" fmla="*/ 9846695 w 12191999"/>
              <a:gd name="connsiteY32" fmla="*/ 779672 h 1133339"/>
              <a:gd name="connsiteX33" fmla="*/ 9859902 w 12191999"/>
              <a:gd name="connsiteY33" fmla="*/ 737128 h 1133339"/>
              <a:gd name="connsiteX34" fmla="*/ 10340506 w 12191999"/>
              <a:gd name="connsiteY34" fmla="*/ 418562 h 1133339"/>
              <a:gd name="connsiteX35" fmla="*/ 10543534 w 12191999"/>
              <a:gd name="connsiteY35" fmla="*/ 459551 h 1133339"/>
              <a:gd name="connsiteX36" fmla="*/ 10626367 w 12191999"/>
              <a:gd name="connsiteY36" fmla="*/ 504512 h 1133339"/>
              <a:gd name="connsiteX37" fmla="*/ 10672181 w 12191999"/>
              <a:gd name="connsiteY37" fmla="*/ 448985 h 1133339"/>
              <a:gd name="connsiteX38" fmla="*/ 11041003 w 12191999"/>
              <a:gd name="connsiteY38" fmla="*/ 296214 h 1133339"/>
              <a:gd name="connsiteX39" fmla="*/ 11332631 w 12191999"/>
              <a:gd name="connsiteY39" fmla="*/ 385294 h 1133339"/>
              <a:gd name="connsiteX40" fmla="*/ 11371408 w 12191999"/>
              <a:gd name="connsiteY40" fmla="*/ 417288 h 1133339"/>
              <a:gd name="connsiteX41" fmla="*/ 11406247 w 12191999"/>
              <a:gd name="connsiteY41" fmla="*/ 398377 h 1133339"/>
              <a:gd name="connsiteX42" fmla="*/ 11609275 w 12191999"/>
              <a:gd name="connsiteY42" fmla="*/ 357388 h 1133339"/>
              <a:gd name="connsiteX43" fmla="*/ 12089879 w 12191999"/>
              <a:gd name="connsiteY43" fmla="*/ 675954 h 1133339"/>
              <a:gd name="connsiteX44" fmla="*/ 12109865 w 12191999"/>
              <a:gd name="connsiteY44" fmla="*/ 740336 h 1133339"/>
              <a:gd name="connsiteX45" fmla="*/ 12187741 w 12191999"/>
              <a:gd name="connsiteY45" fmla="*/ 732486 h 1133339"/>
              <a:gd name="connsiteX46" fmla="*/ 12191999 w 12191999"/>
              <a:gd name="connsiteY46" fmla="*/ 732755 h 1133339"/>
              <a:gd name="connsiteX47" fmla="*/ 12191999 w 12191999"/>
              <a:gd name="connsiteY47" fmla="*/ 1133339 h 1133339"/>
              <a:gd name="connsiteX48" fmla="*/ 0 w 12191999"/>
              <a:gd name="connsiteY48" fmla="*/ 1133339 h 1133339"/>
              <a:gd name="connsiteX49" fmla="*/ 0 w 12191999"/>
              <a:gd name="connsiteY49" fmla="*/ 662259 h 1133339"/>
              <a:gd name="connsiteX50" fmla="*/ 35270 w 12191999"/>
              <a:gd name="connsiteY50" fmla="*/ 627821 h 1133339"/>
              <a:gd name="connsiteX51" fmla="*/ 367052 w 12191999"/>
              <a:gd name="connsiteY51" fmla="*/ 508714 h 1133339"/>
              <a:gd name="connsiteX52" fmla="*/ 761454 w 12191999"/>
              <a:gd name="connsiteY52" fmla="*/ 688964 h 1133339"/>
              <a:gd name="connsiteX53" fmla="*/ 765322 w 12191999"/>
              <a:gd name="connsiteY53" fmla="*/ 694269 h 1133339"/>
              <a:gd name="connsiteX54" fmla="*/ 779363 w 12191999"/>
              <a:gd name="connsiteY54" fmla="*/ 668401 h 1133339"/>
              <a:gd name="connsiteX55" fmla="*/ 1249255 w 12191999"/>
              <a:gd name="connsiteY55" fmla="*/ 418562 h 1133339"/>
              <a:gd name="connsiteX56" fmla="*/ 1469828 w 12191999"/>
              <a:gd name="connsiteY56" fmla="*/ 463094 h 1133339"/>
              <a:gd name="connsiteX57" fmla="*/ 1529039 w 12191999"/>
              <a:gd name="connsiteY57" fmla="*/ 495232 h 1133339"/>
              <a:gd name="connsiteX58" fmla="*/ 1556571 w 12191999"/>
              <a:gd name="connsiteY58" fmla="*/ 461863 h 1133339"/>
              <a:gd name="connsiteX59" fmla="*/ 1925393 w 12191999"/>
              <a:gd name="connsiteY59" fmla="*/ 309092 h 1133339"/>
              <a:gd name="connsiteX60" fmla="*/ 2128421 w 12191999"/>
              <a:gd name="connsiteY60" fmla="*/ 350081 h 1133339"/>
              <a:gd name="connsiteX61" fmla="*/ 2211864 w 12191999"/>
              <a:gd name="connsiteY61" fmla="*/ 395372 h 1133339"/>
              <a:gd name="connsiteX62" fmla="*/ 2265051 w 12191999"/>
              <a:gd name="connsiteY62" fmla="*/ 366503 h 1133339"/>
              <a:gd name="connsiteX63" fmla="*/ 2485624 w 12191999"/>
              <a:gd name="connsiteY63" fmla="*/ 321971 h 1133339"/>
              <a:gd name="connsiteX64" fmla="*/ 3007763 w 12191999"/>
              <a:gd name="connsiteY64" fmla="*/ 668067 h 1133339"/>
              <a:gd name="connsiteX65" fmla="*/ 3028976 w 12191999"/>
              <a:gd name="connsiteY65" fmla="*/ 736404 h 1133339"/>
              <a:gd name="connsiteX66" fmla="*/ 3043766 w 12191999"/>
              <a:gd name="connsiteY66" fmla="*/ 731813 h 1133339"/>
              <a:gd name="connsiteX67" fmla="*/ 3148886 w 12191999"/>
              <a:gd name="connsiteY67" fmla="*/ 721216 h 1133339"/>
              <a:gd name="connsiteX68" fmla="*/ 3166919 w 12191999"/>
              <a:gd name="connsiteY68" fmla="*/ 722353 h 1133339"/>
              <a:gd name="connsiteX69" fmla="*/ 3196314 w 12191999"/>
              <a:gd name="connsiteY69" fmla="*/ 627658 h 1133339"/>
              <a:gd name="connsiteX70" fmla="*/ 3676918 w 12191999"/>
              <a:gd name="connsiteY70" fmla="*/ 309092 h 1133339"/>
              <a:gd name="connsiteX71" fmla="*/ 3782038 w 12191999"/>
              <a:gd name="connsiteY71" fmla="*/ 319689 h 1133339"/>
              <a:gd name="connsiteX72" fmla="*/ 3790298 w 12191999"/>
              <a:gd name="connsiteY72" fmla="*/ 322253 h 1133339"/>
              <a:gd name="connsiteX73" fmla="*/ 3819586 w 12191999"/>
              <a:gd name="connsiteY73" fmla="*/ 268294 h 1133339"/>
              <a:gd name="connsiteX74" fmla="*/ 4324187 w 12191999"/>
              <a:gd name="connsiteY74" fmla="*/ 0 h 1133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2191999" h="1133339">
                <a:moveTo>
                  <a:pt x="4324187" y="0"/>
                </a:moveTo>
                <a:cubicBezTo>
                  <a:pt x="4534237" y="0"/>
                  <a:pt x="4719430" y="106424"/>
                  <a:pt x="4828786" y="268294"/>
                </a:cubicBezTo>
                <a:lnTo>
                  <a:pt x="4852161" y="311359"/>
                </a:lnTo>
                <a:lnTo>
                  <a:pt x="4874652" y="309092"/>
                </a:lnTo>
                <a:cubicBezTo>
                  <a:pt x="5054694" y="309092"/>
                  <a:pt x="5213432" y="400313"/>
                  <a:pt x="5307165" y="539058"/>
                </a:cubicBezTo>
                <a:lnTo>
                  <a:pt x="5334082" y="588645"/>
                </a:lnTo>
                <a:lnTo>
                  <a:pt x="5405825" y="549703"/>
                </a:lnTo>
                <a:cubicBezTo>
                  <a:pt x="5468228" y="523309"/>
                  <a:pt x="5536836" y="508714"/>
                  <a:pt x="5608854" y="508714"/>
                </a:cubicBezTo>
                <a:lnTo>
                  <a:pt x="5653102" y="512618"/>
                </a:lnTo>
                <a:lnTo>
                  <a:pt x="5684350" y="474742"/>
                </a:lnTo>
                <a:cubicBezTo>
                  <a:pt x="5778740" y="380352"/>
                  <a:pt x="5909139" y="321971"/>
                  <a:pt x="6053173" y="321971"/>
                </a:cubicBezTo>
                <a:cubicBezTo>
                  <a:pt x="6125190" y="321971"/>
                  <a:pt x="6193799" y="336566"/>
                  <a:pt x="6256201" y="362960"/>
                </a:cubicBezTo>
                <a:lnTo>
                  <a:pt x="6335091" y="405780"/>
                </a:lnTo>
                <a:lnTo>
                  <a:pt x="6344312" y="398172"/>
                </a:lnTo>
                <a:cubicBezTo>
                  <a:pt x="6427558" y="341931"/>
                  <a:pt x="6527914" y="309092"/>
                  <a:pt x="6635938" y="309092"/>
                </a:cubicBezTo>
                <a:cubicBezTo>
                  <a:pt x="6779972" y="309092"/>
                  <a:pt x="6910371" y="367473"/>
                  <a:pt x="7004761" y="461863"/>
                </a:cubicBezTo>
                <a:lnTo>
                  <a:pt x="7041595" y="506507"/>
                </a:lnTo>
                <a:lnTo>
                  <a:pt x="7048024" y="501203"/>
                </a:lnTo>
                <a:cubicBezTo>
                  <a:pt x="7131271" y="444962"/>
                  <a:pt x="7231627" y="412123"/>
                  <a:pt x="7339652" y="412123"/>
                </a:cubicBezTo>
                <a:cubicBezTo>
                  <a:pt x="7555703" y="412123"/>
                  <a:pt x="7741074" y="543481"/>
                  <a:pt x="7820257" y="730689"/>
                </a:cubicBezTo>
                <a:lnTo>
                  <a:pt x="7823882" y="742369"/>
                </a:lnTo>
                <a:lnTo>
                  <a:pt x="7829379" y="732242"/>
                </a:lnTo>
                <a:cubicBezTo>
                  <a:pt x="7923114" y="593497"/>
                  <a:pt x="8081851" y="502276"/>
                  <a:pt x="8261893" y="502276"/>
                </a:cubicBezTo>
                <a:cubicBezTo>
                  <a:pt x="8324908" y="502276"/>
                  <a:pt x="8385313" y="513450"/>
                  <a:pt x="8441234" y="533926"/>
                </a:cubicBezTo>
                <a:lnTo>
                  <a:pt x="8512634" y="567236"/>
                </a:lnTo>
                <a:lnTo>
                  <a:pt x="8534598" y="526771"/>
                </a:lnTo>
                <a:cubicBezTo>
                  <a:pt x="8600802" y="428776"/>
                  <a:pt x="8712916" y="364348"/>
                  <a:pt x="8840079" y="364348"/>
                </a:cubicBezTo>
                <a:cubicBezTo>
                  <a:pt x="8967241" y="364348"/>
                  <a:pt x="9079356" y="428776"/>
                  <a:pt x="9145560" y="526771"/>
                </a:cubicBezTo>
                <a:lnTo>
                  <a:pt x="9164773" y="562169"/>
                </a:lnTo>
                <a:lnTo>
                  <a:pt x="9187740" y="549703"/>
                </a:lnTo>
                <a:cubicBezTo>
                  <a:pt x="9250143" y="523309"/>
                  <a:pt x="9318751" y="508714"/>
                  <a:pt x="9390768" y="508714"/>
                </a:cubicBezTo>
                <a:cubicBezTo>
                  <a:pt x="9579813" y="508714"/>
                  <a:pt x="9745368" y="609285"/>
                  <a:pt x="9836849" y="759843"/>
                </a:cubicBezTo>
                <a:lnTo>
                  <a:pt x="9846695" y="779672"/>
                </a:lnTo>
                <a:lnTo>
                  <a:pt x="9859902" y="737128"/>
                </a:lnTo>
                <a:cubicBezTo>
                  <a:pt x="9939084" y="549920"/>
                  <a:pt x="10124455" y="418562"/>
                  <a:pt x="10340506" y="418562"/>
                </a:cubicBezTo>
                <a:cubicBezTo>
                  <a:pt x="10412523" y="418562"/>
                  <a:pt x="10481131" y="433157"/>
                  <a:pt x="10543534" y="459551"/>
                </a:cubicBezTo>
                <a:lnTo>
                  <a:pt x="10626367" y="504512"/>
                </a:lnTo>
                <a:lnTo>
                  <a:pt x="10672181" y="448985"/>
                </a:lnTo>
                <a:cubicBezTo>
                  <a:pt x="10766571" y="354595"/>
                  <a:pt x="10896969" y="296214"/>
                  <a:pt x="11041003" y="296214"/>
                </a:cubicBezTo>
                <a:cubicBezTo>
                  <a:pt x="11149029" y="296214"/>
                  <a:pt x="11249384" y="329053"/>
                  <a:pt x="11332631" y="385294"/>
                </a:cubicBezTo>
                <a:lnTo>
                  <a:pt x="11371408" y="417288"/>
                </a:lnTo>
                <a:lnTo>
                  <a:pt x="11406247" y="398377"/>
                </a:lnTo>
                <a:cubicBezTo>
                  <a:pt x="11468650" y="371983"/>
                  <a:pt x="11537258" y="357388"/>
                  <a:pt x="11609275" y="357388"/>
                </a:cubicBezTo>
                <a:cubicBezTo>
                  <a:pt x="11825326" y="357388"/>
                  <a:pt x="12010697" y="488746"/>
                  <a:pt x="12089879" y="675954"/>
                </a:cubicBezTo>
                <a:lnTo>
                  <a:pt x="12109865" y="740336"/>
                </a:lnTo>
                <a:lnTo>
                  <a:pt x="12187741" y="732486"/>
                </a:lnTo>
                <a:lnTo>
                  <a:pt x="12191999" y="732755"/>
                </a:lnTo>
                <a:lnTo>
                  <a:pt x="12191999" y="1133339"/>
                </a:lnTo>
                <a:lnTo>
                  <a:pt x="0" y="1133339"/>
                </a:lnTo>
                <a:lnTo>
                  <a:pt x="0" y="662259"/>
                </a:lnTo>
                <a:lnTo>
                  <a:pt x="35270" y="627821"/>
                </a:lnTo>
                <a:cubicBezTo>
                  <a:pt x="125433" y="553412"/>
                  <a:pt x="241023" y="508714"/>
                  <a:pt x="367052" y="508714"/>
                </a:cubicBezTo>
                <a:cubicBezTo>
                  <a:pt x="524589" y="508714"/>
                  <a:pt x="665814" y="578555"/>
                  <a:pt x="761454" y="688964"/>
                </a:cubicBezTo>
                <a:lnTo>
                  <a:pt x="765322" y="694269"/>
                </a:lnTo>
                <a:lnTo>
                  <a:pt x="779363" y="668401"/>
                </a:lnTo>
                <a:cubicBezTo>
                  <a:pt x="881198" y="517666"/>
                  <a:pt x="1053653" y="418562"/>
                  <a:pt x="1249255" y="418562"/>
                </a:cubicBezTo>
                <a:cubicBezTo>
                  <a:pt x="1327495" y="418562"/>
                  <a:pt x="1402032" y="434418"/>
                  <a:pt x="1469828" y="463094"/>
                </a:cubicBezTo>
                <a:lnTo>
                  <a:pt x="1529039" y="495232"/>
                </a:lnTo>
                <a:lnTo>
                  <a:pt x="1556571" y="461863"/>
                </a:lnTo>
                <a:cubicBezTo>
                  <a:pt x="1650961" y="367473"/>
                  <a:pt x="1781359" y="309092"/>
                  <a:pt x="1925393" y="309092"/>
                </a:cubicBezTo>
                <a:cubicBezTo>
                  <a:pt x="1997410" y="309092"/>
                  <a:pt x="2066018" y="323687"/>
                  <a:pt x="2128421" y="350081"/>
                </a:cubicBezTo>
                <a:lnTo>
                  <a:pt x="2211864" y="395372"/>
                </a:lnTo>
                <a:lnTo>
                  <a:pt x="2265051" y="366503"/>
                </a:lnTo>
                <a:cubicBezTo>
                  <a:pt x="2332847" y="337827"/>
                  <a:pt x="2407384" y="321971"/>
                  <a:pt x="2485624" y="321971"/>
                </a:cubicBezTo>
                <a:cubicBezTo>
                  <a:pt x="2720347" y="321971"/>
                  <a:pt x="2921738" y="464681"/>
                  <a:pt x="3007763" y="668067"/>
                </a:cubicBezTo>
                <a:lnTo>
                  <a:pt x="3028976" y="736404"/>
                </a:lnTo>
                <a:lnTo>
                  <a:pt x="3043766" y="731813"/>
                </a:lnTo>
                <a:cubicBezTo>
                  <a:pt x="3077721" y="724865"/>
                  <a:pt x="3112877" y="721216"/>
                  <a:pt x="3148886" y="721216"/>
                </a:cubicBezTo>
                <a:lnTo>
                  <a:pt x="3166919" y="722353"/>
                </a:lnTo>
                <a:lnTo>
                  <a:pt x="3196314" y="627658"/>
                </a:lnTo>
                <a:cubicBezTo>
                  <a:pt x="3275496" y="440450"/>
                  <a:pt x="3460867" y="309092"/>
                  <a:pt x="3676918" y="309092"/>
                </a:cubicBezTo>
                <a:cubicBezTo>
                  <a:pt x="3712927" y="309092"/>
                  <a:pt x="3748083" y="312741"/>
                  <a:pt x="3782038" y="319689"/>
                </a:cubicBezTo>
                <a:lnTo>
                  <a:pt x="3790298" y="322253"/>
                </a:lnTo>
                <a:lnTo>
                  <a:pt x="3819586" y="268294"/>
                </a:lnTo>
                <a:cubicBezTo>
                  <a:pt x="3928943" y="106424"/>
                  <a:pt x="4114136" y="0"/>
                  <a:pt x="4324187" y="0"/>
                </a:cubicBez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984733" y="837653"/>
            <a:ext cx="10396025" cy="1569660"/>
          </a:xfrm>
          <a:prstGeom prst="rect">
            <a:avLst/>
          </a:prstGeom>
          <a:noFill/>
        </p:spPr>
        <p:txBody>
          <a:bodyPr wrap="square" rtlCol="0" anchor="ctr">
            <a:spAutoFit/>
          </a:bodyPr>
          <a:lstStyle/>
          <a:p>
            <a:pPr algn="dist"/>
            <a:r>
              <a:rPr lang="zh-CN" altLang="en-US" sz="9600" dirty="0" smtClean="0">
                <a:solidFill>
                  <a:schemeClr val="bg1"/>
                </a:solidFill>
                <a:latin typeface="Arial" panose="020B0604020202020204" pitchFamily="34" charset="0"/>
                <a:ea typeface="华文细黑" panose="02010600040101010101" pitchFamily="2" charset="-122"/>
                <a:cs typeface="Arial" panose="020B0604020202020204" pitchFamily="34" charset="0"/>
              </a:rPr>
              <a:t>仁爱医药管理系统</a:t>
            </a:r>
            <a:endParaRPr lang="zh-CN" altLang="en-US" sz="9600" dirty="0" smtClean="0">
              <a:solidFill>
                <a:schemeClr val="bg1"/>
              </a:solidFill>
              <a:latin typeface="Arial" panose="020B0604020202020204" pitchFamily="34" charset="0"/>
              <a:ea typeface="华文细黑" panose="02010600040101010101" pitchFamily="2" charset="-122"/>
              <a:cs typeface="Arial" panose="020B0604020202020204" pitchFamily="34" charset="0"/>
            </a:endParaRPr>
          </a:p>
        </p:txBody>
      </p:sp>
      <p:sp>
        <p:nvSpPr>
          <p:cNvPr id="31" name="任意多边形 30"/>
          <p:cNvSpPr/>
          <p:nvPr/>
        </p:nvSpPr>
        <p:spPr>
          <a:xfrm rot="900000">
            <a:off x="8239736" y="1178883"/>
            <a:ext cx="636415" cy="440024"/>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gradFill flip="none" rotWithShape="1">
            <a:gsLst>
              <a:gs pos="100000">
                <a:schemeClr val="bg1">
                  <a:alpha val="50000"/>
                </a:schemeClr>
              </a:gs>
              <a:gs pos="0">
                <a:schemeClr val="bg1"/>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837701" y="2521663"/>
            <a:ext cx="10516598" cy="1171610"/>
            <a:chOff x="837701" y="2391008"/>
            <a:chExt cx="10516598" cy="1171610"/>
          </a:xfrm>
        </p:grpSpPr>
        <p:grpSp>
          <p:nvGrpSpPr>
            <p:cNvPr id="9" name="组合 8"/>
            <p:cNvGrpSpPr/>
            <p:nvPr/>
          </p:nvGrpSpPr>
          <p:grpSpPr>
            <a:xfrm>
              <a:off x="837701" y="3295380"/>
              <a:ext cx="10516598" cy="267238"/>
              <a:chOff x="837701" y="3295381"/>
              <a:chExt cx="10516598" cy="267238"/>
            </a:xfrm>
          </p:grpSpPr>
          <p:sp>
            <p:nvSpPr>
              <p:cNvPr id="10" name="椭圆 9"/>
              <p:cNvSpPr/>
              <p:nvPr/>
            </p:nvSpPr>
            <p:spPr>
              <a:xfrm rot="10800000">
                <a:off x="2551641" y="3295381"/>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rot="10800000">
                <a:off x="1913518" y="3328786"/>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rot="10800000">
                <a:off x="1342205" y="3362190"/>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rot="10800000">
                <a:off x="837701" y="339559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9373122" y="3295382"/>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78054" y="3328787"/>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716176" y="3362191"/>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1287490" y="339559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 name="文本框 37"/>
            <p:cNvSpPr txBox="1"/>
            <p:nvPr/>
          </p:nvSpPr>
          <p:spPr>
            <a:xfrm>
              <a:off x="1913518" y="2391008"/>
              <a:ext cx="8364963" cy="584775"/>
            </a:xfrm>
            <a:prstGeom prst="rect">
              <a:avLst/>
            </a:prstGeom>
            <a:noFill/>
          </p:spPr>
          <p:txBody>
            <a:bodyPr wrap="square" rtlCol="0" anchor="ctr">
              <a:spAutoFit/>
            </a:bodyPr>
            <a:lstStyle/>
            <a:p>
              <a:pPr algn="ctr"/>
              <a:r>
                <a:rPr lang="en-US" altLang="zh-CN" sz="3200" dirty="0" smtClean="0">
                  <a:solidFill>
                    <a:schemeClr val="bg1"/>
                  </a:solidFill>
                  <a:latin typeface="华文细黑" panose="02010600040101010101" pitchFamily="2" charset="-122"/>
                  <a:ea typeface="华文细黑" panose="02010600040101010101" pitchFamily="2" charset="-122"/>
                  <a:cs typeface="Segoe UI Light" panose="020B0502040204020203" pitchFamily="34" charset="0"/>
                </a:rPr>
                <a:t>Love Medicine </a:t>
              </a:r>
              <a:r>
                <a:rPr lang="en-US" altLang="zh-CN" sz="3200" dirty="0" smtClean="0">
                  <a:solidFill>
                    <a:schemeClr val="bg1"/>
                  </a:solidFill>
                  <a:latin typeface="华文细黑" panose="02010600040101010101" pitchFamily="2" charset="-122"/>
                  <a:ea typeface="华文细黑" panose="02010600040101010101" pitchFamily="2" charset="-122"/>
                  <a:cs typeface="Segoe UI Light" panose="020B0502040204020203" pitchFamily="34" charset="0"/>
                </a:rPr>
                <a:t>Management System</a:t>
              </a:r>
            </a:p>
          </p:txBody>
        </p:sp>
      </p:grpSp>
      <p:sp>
        <p:nvSpPr>
          <p:cNvPr id="40" name="文本框 39"/>
          <p:cNvSpPr txBox="1"/>
          <p:nvPr/>
        </p:nvSpPr>
        <p:spPr>
          <a:xfrm>
            <a:off x="4229028" y="4161852"/>
            <a:ext cx="3114956" cy="338554"/>
          </a:xfrm>
          <a:prstGeom prst="rect">
            <a:avLst/>
          </a:prstGeom>
          <a:noFill/>
        </p:spPr>
        <p:txBody>
          <a:bodyPr wrap="none" rtlCol="0">
            <a:spAutoFit/>
          </a:bodyPr>
          <a:lstStyle/>
          <a:p>
            <a:pPr algn="ctr"/>
            <a:r>
              <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Developer</a:t>
            </a:r>
            <a:r>
              <a:rPr lang="zh-CN" altLang="en-US"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a:t>
            </a:r>
            <a:r>
              <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Johnny Zen[</a:t>
            </a:r>
            <a:r>
              <a:rPr lang="zh-CN" altLang="en-US"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曾太</a:t>
            </a:r>
            <a:r>
              <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a:t>
            </a:r>
            <a:endPar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endParaRPr>
          </a:p>
        </p:txBody>
      </p:sp>
      <p:sp>
        <p:nvSpPr>
          <p:cNvPr id="2" name="文本框 1"/>
          <p:cNvSpPr txBox="1"/>
          <p:nvPr/>
        </p:nvSpPr>
        <p:spPr>
          <a:xfrm>
            <a:off x="7113905" y="5060471"/>
            <a:ext cx="4005580" cy="352425"/>
          </a:xfrm>
          <a:prstGeom prst="rect">
            <a:avLst/>
          </a:prstGeom>
          <a:noFill/>
        </p:spPr>
        <p:txBody>
          <a:bodyPr wrap="none" rtlCol="0">
            <a:spAutoFit/>
          </a:bodyPr>
          <a:lstStyle/>
          <a:p>
            <a:pPr algn="ctr"/>
            <a:r>
              <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2015</a:t>
            </a:r>
            <a:r>
              <a:rPr lang="zh-CN" altLang="en-US"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级 软件工程 </a:t>
            </a:r>
            <a:r>
              <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4</a:t>
            </a:r>
            <a:r>
              <a:rPr lang="zh-CN" altLang="en-US"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班</a:t>
            </a:r>
            <a:r>
              <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a:t>
            </a:r>
            <a:r>
              <a:rPr lang="zh-CN" altLang="en-US"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软件设计</a:t>
            </a:r>
            <a:r>
              <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1] </a:t>
            </a:r>
            <a:r>
              <a:rPr lang="zh-CN" altLang="en-US"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曾太 著</a:t>
            </a:r>
          </a:p>
        </p:txBody>
      </p:sp>
      <p:sp>
        <p:nvSpPr>
          <p:cNvPr id="20" name="文本框 39"/>
          <p:cNvSpPr txBox="1"/>
          <p:nvPr/>
        </p:nvSpPr>
        <p:spPr>
          <a:xfrm>
            <a:off x="2134597" y="4145435"/>
            <a:ext cx="1794081" cy="338554"/>
          </a:xfrm>
          <a:prstGeom prst="rect">
            <a:avLst/>
          </a:prstGeom>
          <a:noFill/>
        </p:spPr>
        <p:txBody>
          <a:bodyPr wrap="none" rtlCol="0">
            <a:spAutoFit/>
          </a:bodyPr>
          <a:lstStyle/>
          <a:p>
            <a:pPr algn="ctr"/>
            <a:r>
              <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Director</a:t>
            </a:r>
            <a:r>
              <a:rPr lang="zh-CN" altLang="en-US"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rPr>
              <a:t>：周立章</a:t>
            </a:r>
            <a:endParaRPr lang="en-US" altLang="zh-CN" sz="1600" dirty="0" smtClean="0">
              <a:solidFill>
                <a:schemeClr val="bg1"/>
              </a:solidFill>
              <a:latin typeface="华文细黑" panose="02010600040101010101" pitchFamily="2" charset="-122"/>
              <a:ea typeface="华文细黑" panose="02010600040101010101" pitchFamily="2" charset="-122"/>
              <a:cs typeface="Segoe UI Black" panose="020B0A02040204020203" pitchFamily="34" charset="0"/>
            </a:endParaRP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1725" y="3215530"/>
            <a:ext cx="895985" cy="8886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需求分析与设计</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2050" name=" 2050"/>
          <p:cNvSpPr/>
          <p:nvPr/>
        </p:nvSpPr>
        <p:spPr bwMode="auto">
          <a:xfrm>
            <a:off x="6070713" y="1577340"/>
            <a:ext cx="775970" cy="9144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rgbClr val="53BAE9"/>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sp>
        <p:nvSpPr>
          <p:cNvPr id="5" name="矩形 4"/>
          <p:cNvSpPr/>
          <p:nvPr/>
        </p:nvSpPr>
        <p:spPr>
          <a:xfrm>
            <a:off x="914400" y="2034540"/>
            <a:ext cx="10269220" cy="4068445"/>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200" dirty="0">
                <a:solidFill>
                  <a:srgbClr val="53BAE9"/>
                </a:solidFill>
                <a:latin typeface="微软雅黑" panose="020B0503020204020204" pitchFamily="34" charset="-122"/>
                <a:ea typeface="微软雅黑" panose="020B0503020204020204" pitchFamily="34" charset="-122"/>
                <a:sym typeface="+mn-ea"/>
              </a:rPr>
              <a:t>角色需求分析</a:t>
            </a:r>
            <a:r>
              <a:rPr lang="en-US" altLang="zh-CN" sz="3200" dirty="0" smtClean="0">
                <a:solidFill>
                  <a:srgbClr val="53BAE9"/>
                </a:solidFill>
                <a:latin typeface="微软雅黑" panose="020B0503020204020204" pitchFamily="34" charset="-122"/>
                <a:ea typeface="微软雅黑" panose="020B0503020204020204" pitchFamily="34" charset="-122"/>
                <a:sym typeface="+mn-ea"/>
              </a:rPr>
              <a:t>———</a:t>
            </a:r>
            <a:r>
              <a:rPr lang="zh-CN" altLang="en-US" sz="3200" dirty="0" smtClean="0">
                <a:solidFill>
                  <a:srgbClr val="53BAE9"/>
                </a:solidFill>
                <a:latin typeface="微软雅黑" panose="020B0503020204020204" pitchFamily="34" charset="-122"/>
                <a:ea typeface="微软雅黑" panose="020B0503020204020204" pitchFamily="34" charset="-122"/>
                <a:sym typeface="+mn-ea"/>
              </a:rPr>
              <a:t>营业员</a:t>
            </a:r>
            <a:r>
              <a:rPr lang="en-US" altLang="zh-CN" sz="3200" dirty="0" smtClean="0">
                <a:solidFill>
                  <a:srgbClr val="53BAE9"/>
                </a:solidFill>
                <a:latin typeface="微软雅黑" panose="020B0503020204020204" pitchFamily="34" charset="-122"/>
                <a:ea typeface="微软雅黑" panose="020B0503020204020204" pitchFamily="34" charset="-122"/>
              </a:rPr>
              <a:t> </a:t>
            </a:r>
            <a:endParaRPr lang="en-US" altLang="zh-CN" sz="3200" dirty="0">
              <a:solidFill>
                <a:srgbClr val="53BAE9"/>
              </a:solidFill>
              <a:latin typeface="微软雅黑" panose="020B0503020204020204" pitchFamily="34" charset="-122"/>
              <a:ea typeface="微软雅黑" panose="020B0503020204020204" pitchFamily="34" charset="-122"/>
            </a:endParaRPr>
          </a:p>
          <a:p>
            <a:pPr algn="l"/>
            <a:endParaRPr lang="en-US" altLang="zh-CN" sz="3200" dirty="0">
              <a:solidFill>
                <a:srgbClr val="53BAE9"/>
              </a:solidFill>
              <a:latin typeface="微软雅黑" panose="020B0503020204020204" pitchFamily="34" charset="-122"/>
              <a:ea typeface="微软雅黑" panose="020B0503020204020204" pitchFamily="34" charset="-122"/>
            </a:endParaRPr>
          </a:p>
          <a:p>
            <a:pPr lvl="0"/>
            <a:r>
              <a:rPr lang="en-US" altLang="zh-CN" dirty="0" smtClean="0">
                <a:solidFill>
                  <a:schemeClr val="accent1"/>
                </a:solidFill>
                <a:latin typeface="微软雅黑" panose="020B0503020204020204" pitchFamily="34" charset="-122"/>
                <a:ea typeface="微软雅黑" panose="020B0503020204020204" pitchFamily="34" charset="-122"/>
              </a:rPr>
              <a:t>1.</a:t>
            </a:r>
            <a:r>
              <a:rPr lang="zh-CN" altLang="zh-CN" dirty="0" smtClean="0">
                <a:solidFill>
                  <a:schemeClr val="accent1"/>
                </a:solidFill>
                <a:latin typeface="微软雅黑" panose="020B0503020204020204" pitchFamily="34" charset="-122"/>
                <a:ea typeface="微软雅黑" panose="020B0503020204020204" pitchFamily="34" charset="-122"/>
              </a:rPr>
              <a:t>【药品出入库】</a:t>
            </a:r>
            <a:r>
              <a:rPr lang="zh-CN" altLang="zh-CN" dirty="0">
                <a:solidFill>
                  <a:schemeClr val="accent1"/>
                </a:solidFill>
                <a:latin typeface="微软雅黑" panose="020B0503020204020204" pitchFamily="34" charset="-122"/>
                <a:ea typeface="微软雅黑" panose="020B0503020204020204" pitchFamily="34" charset="-122"/>
              </a:rPr>
              <a:t>与销售员</a:t>
            </a:r>
            <a:r>
              <a:rPr lang="en-US" altLang="zh-CN" dirty="0">
                <a:solidFill>
                  <a:schemeClr val="accent1"/>
                </a:solidFill>
                <a:latin typeface="微软雅黑" panose="020B0503020204020204" pitchFamily="34" charset="-122"/>
                <a:ea typeface="微软雅黑" panose="020B0503020204020204" pitchFamily="34" charset="-122"/>
              </a:rPr>
              <a:t>/</a:t>
            </a:r>
            <a:r>
              <a:rPr lang="zh-CN" altLang="zh-CN" dirty="0">
                <a:solidFill>
                  <a:schemeClr val="accent1"/>
                </a:solidFill>
                <a:latin typeface="微软雅黑" panose="020B0503020204020204" pitchFamily="34" charset="-122"/>
                <a:ea typeface="微软雅黑" panose="020B0503020204020204" pitchFamily="34" charset="-122"/>
              </a:rPr>
              <a:t>收银员共同执行药品的出库操作。收银员确认保管员的出库表，至此完成。</a:t>
            </a:r>
          </a:p>
          <a:p>
            <a:pPr lvl="0"/>
            <a:r>
              <a:rPr lang="en-US" altLang="zh-CN" dirty="0" smtClean="0">
                <a:solidFill>
                  <a:schemeClr val="accent1"/>
                </a:solidFill>
                <a:latin typeface="微软雅黑" panose="020B0503020204020204" pitchFamily="34" charset="-122"/>
                <a:ea typeface="微软雅黑" panose="020B0503020204020204" pitchFamily="34" charset="-122"/>
              </a:rPr>
              <a:t>2.</a:t>
            </a:r>
            <a:r>
              <a:rPr lang="zh-CN" altLang="zh-CN" dirty="0" smtClean="0">
                <a:solidFill>
                  <a:schemeClr val="accent1"/>
                </a:solidFill>
                <a:latin typeface="微软雅黑" panose="020B0503020204020204" pitchFamily="34" charset="-122"/>
                <a:ea typeface="微软雅黑" panose="020B0503020204020204" pitchFamily="34" charset="-122"/>
              </a:rPr>
              <a:t>【药品销售】</a:t>
            </a:r>
            <a:r>
              <a:rPr lang="zh-CN" altLang="zh-CN" dirty="0">
                <a:solidFill>
                  <a:schemeClr val="accent1"/>
                </a:solidFill>
                <a:latin typeface="微软雅黑" panose="020B0503020204020204" pitchFamily="34" charset="-122"/>
                <a:ea typeface="微软雅黑" panose="020B0503020204020204" pitchFamily="34" charset="-122"/>
              </a:rPr>
              <a:t>每日结束（下班</a:t>
            </a:r>
            <a:r>
              <a:rPr lang="en-US" altLang="zh-CN" dirty="0">
                <a:solidFill>
                  <a:schemeClr val="accent1"/>
                </a:solidFill>
                <a:latin typeface="微软雅黑" panose="020B0503020204020204" pitchFamily="34" charset="-122"/>
                <a:ea typeface="微软雅黑" panose="020B0503020204020204" pitchFamily="34" charset="-122"/>
              </a:rPr>
              <a:t>or</a:t>
            </a:r>
            <a:r>
              <a:rPr lang="zh-CN" altLang="zh-CN" dirty="0">
                <a:solidFill>
                  <a:schemeClr val="accent1"/>
                </a:solidFill>
                <a:latin typeface="微软雅黑" panose="020B0503020204020204" pitchFamily="34" charset="-122"/>
                <a:ea typeface="微软雅黑" panose="020B0503020204020204" pitchFamily="34" charset="-122"/>
              </a:rPr>
              <a:t>其他时间）时，能够及时打印和查询当前时间，本店当日的药品销售情况（日结报表）每日一定产生日结销售报表。</a:t>
            </a:r>
          </a:p>
          <a:p>
            <a:pPr lvl="0"/>
            <a:r>
              <a:rPr lang="en-US" altLang="zh-CN" dirty="0" smtClean="0">
                <a:solidFill>
                  <a:schemeClr val="accent1"/>
                </a:solidFill>
                <a:latin typeface="微软雅黑" panose="020B0503020204020204" pitchFamily="34" charset="-122"/>
                <a:ea typeface="微软雅黑" panose="020B0503020204020204" pitchFamily="34" charset="-122"/>
              </a:rPr>
              <a:t>3.</a:t>
            </a:r>
            <a:r>
              <a:rPr lang="zh-CN" altLang="zh-CN" dirty="0" smtClean="0">
                <a:solidFill>
                  <a:schemeClr val="accent1"/>
                </a:solidFill>
                <a:latin typeface="微软雅黑" panose="020B0503020204020204" pitchFamily="34" charset="-122"/>
                <a:ea typeface="微软雅黑" panose="020B0503020204020204" pitchFamily="34" charset="-122"/>
              </a:rPr>
              <a:t>【药品的价格控制】</a:t>
            </a:r>
            <a:r>
              <a:rPr lang="zh-CN" altLang="zh-CN" dirty="0">
                <a:solidFill>
                  <a:schemeClr val="accent1"/>
                </a:solidFill>
                <a:latin typeface="微软雅黑" panose="020B0503020204020204" pitchFamily="34" charset="-122"/>
                <a:ea typeface="微软雅黑" panose="020B0503020204020204" pitchFamily="34" charset="-122"/>
              </a:rPr>
              <a:t>：创建修改药品的售价（或者折扣（会员折扣与一般性折扣））的记录，需要经过店主确认通过。</a:t>
            </a:r>
          </a:p>
          <a:p>
            <a:pPr lvl="0"/>
            <a:r>
              <a:rPr lang="en-US" altLang="zh-CN" dirty="0" smtClean="0">
                <a:solidFill>
                  <a:schemeClr val="accent1"/>
                </a:solidFill>
                <a:latin typeface="微软雅黑" panose="020B0503020204020204" pitchFamily="34" charset="-122"/>
                <a:ea typeface="微软雅黑" panose="020B0503020204020204" pitchFamily="34" charset="-122"/>
              </a:rPr>
              <a:t>4.</a:t>
            </a:r>
            <a:r>
              <a:rPr lang="zh-CN" altLang="zh-CN" dirty="0" smtClean="0">
                <a:solidFill>
                  <a:schemeClr val="accent1"/>
                </a:solidFill>
                <a:latin typeface="微软雅黑" panose="020B0503020204020204" pitchFamily="34" charset="-122"/>
                <a:ea typeface="微软雅黑" panose="020B0503020204020204" pitchFamily="34" charset="-122"/>
              </a:rPr>
              <a:t>【顾客管理】</a:t>
            </a:r>
            <a:r>
              <a:rPr lang="zh-CN" altLang="zh-CN" dirty="0">
                <a:solidFill>
                  <a:schemeClr val="accent1"/>
                </a:solidFill>
                <a:latin typeface="微软雅黑" panose="020B0503020204020204" pitchFamily="34" charset="-122"/>
                <a:ea typeface="微软雅黑" panose="020B0503020204020204" pitchFamily="34" charset="-122"/>
              </a:rPr>
              <a:t>：达到硬性标准的顾客，可以被营业员准升为会员；</a:t>
            </a:r>
          </a:p>
          <a:p>
            <a:pPr lvl="0"/>
            <a:r>
              <a:rPr lang="en-US" altLang="zh-CN" dirty="0" smtClean="0">
                <a:solidFill>
                  <a:schemeClr val="accent1"/>
                </a:solidFill>
                <a:latin typeface="微软雅黑" panose="020B0503020204020204" pitchFamily="34" charset="-122"/>
                <a:ea typeface="微软雅黑" panose="020B0503020204020204" pitchFamily="34" charset="-122"/>
              </a:rPr>
              <a:t>5.</a:t>
            </a:r>
            <a:r>
              <a:rPr lang="zh-CN" altLang="zh-CN" dirty="0" smtClean="0">
                <a:solidFill>
                  <a:schemeClr val="accent1"/>
                </a:solidFill>
                <a:latin typeface="微软雅黑" panose="020B0503020204020204" pitchFamily="34" charset="-122"/>
                <a:ea typeface="微软雅黑" panose="020B0503020204020204" pitchFamily="34" charset="-122"/>
              </a:rPr>
              <a:t>【顾客管理】</a:t>
            </a:r>
            <a:r>
              <a:rPr lang="zh-CN" altLang="zh-CN" dirty="0">
                <a:solidFill>
                  <a:schemeClr val="accent1"/>
                </a:solidFill>
                <a:latin typeface="微软雅黑" panose="020B0503020204020204" pitchFamily="34" charset="-122"/>
                <a:ea typeface="微软雅黑" panose="020B0503020204020204" pitchFamily="34" charset="-122"/>
              </a:rPr>
              <a:t>：顾客账户的创建与销毁</a:t>
            </a:r>
          </a:p>
          <a:p>
            <a:pPr lvl="0"/>
            <a:r>
              <a:rPr lang="en-US" altLang="zh-CN" dirty="0" smtClean="0">
                <a:solidFill>
                  <a:schemeClr val="accent1"/>
                </a:solidFill>
                <a:latin typeface="微软雅黑" panose="020B0503020204020204" pitchFamily="34" charset="-122"/>
                <a:ea typeface="微软雅黑" panose="020B0503020204020204" pitchFamily="34" charset="-122"/>
              </a:rPr>
              <a:t>6.</a:t>
            </a:r>
            <a:r>
              <a:rPr lang="zh-CN" altLang="zh-CN" dirty="0" smtClean="0">
                <a:solidFill>
                  <a:schemeClr val="accent1"/>
                </a:solidFill>
                <a:latin typeface="微软雅黑" panose="020B0503020204020204" pitchFamily="34" charset="-122"/>
                <a:ea typeface="微软雅黑" panose="020B0503020204020204" pitchFamily="34" charset="-122"/>
              </a:rPr>
              <a:t>【财务管理】</a:t>
            </a:r>
            <a:r>
              <a:rPr lang="zh-CN" altLang="zh-CN" dirty="0">
                <a:solidFill>
                  <a:schemeClr val="accent1"/>
                </a:solidFill>
                <a:latin typeface="微软雅黑" panose="020B0503020204020204" pitchFamily="34" charset="-122"/>
                <a:ea typeface="微软雅黑" panose="020B0503020204020204" pitchFamily="34" charset="-122"/>
              </a:rPr>
              <a:t>：店内日结财务的管理；</a:t>
            </a:r>
          </a:p>
          <a:p>
            <a:pPr lvl="0"/>
            <a:r>
              <a:rPr lang="en-US" altLang="zh-CN" dirty="0" smtClean="0">
                <a:solidFill>
                  <a:schemeClr val="accent1"/>
                </a:solidFill>
                <a:latin typeface="微软雅黑" panose="020B0503020204020204" pitchFamily="34" charset="-122"/>
                <a:ea typeface="微软雅黑" panose="020B0503020204020204" pitchFamily="34" charset="-122"/>
              </a:rPr>
              <a:t>7.</a:t>
            </a:r>
            <a:r>
              <a:rPr lang="zh-CN" altLang="zh-CN" dirty="0" smtClean="0">
                <a:solidFill>
                  <a:schemeClr val="accent1"/>
                </a:solidFill>
                <a:latin typeface="微软雅黑" panose="020B0503020204020204" pitchFamily="34" charset="-122"/>
                <a:ea typeface="微软雅黑" panose="020B0503020204020204" pitchFamily="34" charset="-122"/>
              </a:rPr>
              <a:t>【财务管理】</a:t>
            </a:r>
            <a:r>
              <a:rPr lang="zh-CN" altLang="zh-CN" dirty="0">
                <a:solidFill>
                  <a:schemeClr val="accent1"/>
                </a:solidFill>
                <a:latin typeface="微软雅黑" panose="020B0503020204020204" pitchFamily="34" charset="-122"/>
                <a:ea typeface="微软雅黑" panose="020B0503020204020204" pitchFamily="34" charset="-122"/>
              </a:rPr>
              <a:t>：店内</a:t>
            </a:r>
            <a:r>
              <a:rPr lang="en-US" altLang="zh-CN" dirty="0">
                <a:solidFill>
                  <a:schemeClr val="accent1"/>
                </a:solidFill>
                <a:latin typeface="微软雅黑" panose="020B0503020204020204" pitchFamily="34" charset="-122"/>
                <a:ea typeface="微软雅黑" panose="020B0503020204020204" pitchFamily="34" charset="-122"/>
              </a:rPr>
              <a:t>-</a:t>
            </a:r>
            <a:r>
              <a:rPr lang="zh-CN" altLang="zh-CN" dirty="0">
                <a:solidFill>
                  <a:schemeClr val="accent1"/>
                </a:solidFill>
                <a:latin typeface="微软雅黑" panose="020B0503020204020204" pitchFamily="34" charset="-122"/>
                <a:ea typeface="微软雅黑" panose="020B0503020204020204" pitchFamily="34" charset="-122"/>
              </a:rPr>
              <a:t>周度</a:t>
            </a:r>
            <a:r>
              <a:rPr lang="en-US" altLang="zh-CN" dirty="0">
                <a:solidFill>
                  <a:schemeClr val="accent1"/>
                </a:solidFill>
                <a:latin typeface="微软雅黑" panose="020B0503020204020204" pitchFamily="34" charset="-122"/>
                <a:ea typeface="微软雅黑" panose="020B0503020204020204" pitchFamily="34" charset="-122"/>
              </a:rPr>
              <a:t>/</a:t>
            </a:r>
            <a:r>
              <a:rPr lang="zh-CN" altLang="zh-CN" dirty="0">
                <a:solidFill>
                  <a:schemeClr val="accent1"/>
                </a:solidFill>
                <a:latin typeface="微软雅黑" panose="020B0503020204020204" pitchFamily="34" charset="-122"/>
                <a:ea typeface="微软雅黑" panose="020B0503020204020204" pitchFamily="34" charset="-122"/>
              </a:rPr>
              <a:t>月度</a:t>
            </a:r>
            <a:r>
              <a:rPr lang="en-US" altLang="zh-CN" dirty="0">
                <a:solidFill>
                  <a:schemeClr val="accent1"/>
                </a:solidFill>
                <a:latin typeface="微软雅黑" panose="020B0503020204020204" pitchFamily="34" charset="-122"/>
                <a:ea typeface="微软雅黑" panose="020B0503020204020204" pitchFamily="34" charset="-122"/>
              </a:rPr>
              <a:t>/</a:t>
            </a:r>
            <a:r>
              <a:rPr lang="zh-CN" altLang="zh-CN" dirty="0">
                <a:solidFill>
                  <a:schemeClr val="accent1"/>
                </a:solidFill>
                <a:latin typeface="微软雅黑" panose="020B0503020204020204" pitchFamily="34" charset="-122"/>
                <a:ea typeface="微软雅黑" panose="020B0503020204020204" pitchFamily="34" charset="-122"/>
              </a:rPr>
              <a:t>季度</a:t>
            </a:r>
            <a:r>
              <a:rPr lang="en-US" altLang="zh-CN" dirty="0">
                <a:solidFill>
                  <a:schemeClr val="accent1"/>
                </a:solidFill>
                <a:latin typeface="微软雅黑" panose="020B0503020204020204" pitchFamily="34" charset="-122"/>
                <a:ea typeface="微软雅黑" panose="020B0503020204020204" pitchFamily="34" charset="-122"/>
              </a:rPr>
              <a:t>/</a:t>
            </a:r>
            <a:r>
              <a:rPr lang="zh-CN" altLang="zh-CN" dirty="0">
                <a:solidFill>
                  <a:schemeClr val="accent1"/>
                </a:solidFill>
                <a:latin typeface="微软雅黑" panose="020B0503020204020204" pitchFamily="34" charset="-122"/>
                <a:ea typeface="微软雅黑" panose="020B0503020204020204" pitchFamily="34" charset="-122"/>
              </a:rPr>
              <a:t>半年度</a:t>
            </a:r>
            <a:r>
              <a:rPr lang="en-US" altLang="zh-CN" dirty="0">
                <a:solidFill>
                  <a:schemeClr val="accent1"/>
                </a:solidFill>
                <a:latin typeface="微软雅黑" panose="020B0503020204020204" pitchFamily="34" charset="-122"/>
                <a:ea typeface="微软雅黑" panose="020B0503020204020204" pitchFamily="34" charset="-122"/>
              </a:rPr>
              <a:t>/</a:t>
            </a:r>
            <a:r>
              <a:rPr lang="zh-CN" altLang="zh-CN" dirty="0">
                <a:solidFill>
                  <a:schemeClr val="accent1"/>
                </a:solidFill>
                <a:latin typeface="微软雅黑" panose="020B0503020204020204" pitchFamily="34" charset="-122"/>
                <a:ea typeface="微软雅黑" panose="020B0503020204020204" pitchFamily="34" charset="-122"/>
              </a:rPr>
              <a:t>年度药品报表</a:t>
            </a:r>
          </a:p>
          <a:p>
            <a:pPr lvl="0"/>
            <a:r>
              <a:rPr lang="en-US" altLang="zh-CN" dirty="0" smtClean="0">
                <a:solidFill>
                  <a:schemeClr val="accent1"/>
                </a:solidFill>
                <a:latin typeface="微软雅黑" panose="020B0503020204020204" pitchFamily="34" charset="-122"/>
                <a:ea typeface="微软雅黑" panose="020B0503020204020204" pitchFamily="34" charset="-122"/>
              </a:rPr>
              <a:t>8.</a:t>
            </a:r>
            <a:r>
              <a:rPr lang="zh-CN" altLang="zh-CN" dirty="0" smtClean="0">
                <a:solidFill>
                  <a:schemeClr val="accent1"/>
                </a:solidFill>
                <a:latin typeface="微软雅黑" panose="020B0503020204020204" pitchFamily="34" charset="-122"/>
                <a:ea typeface="微软雅黑" panose="020B0503020204020204" pitchFamily="34" charset="-122"/>
              </a:rPr>
              <a:t>【药品信息查询】</a:t>
            </a:r>
            <a:endParaRPr lang="zh-CN" altLang="zh-CN"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61012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需求分析与设计</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2050" name=" 2050"/>
          <p:cNvSpPr/>
          <p:nvPr/>
        </p:nvSpPr>
        <p:spPr bwMode="auto">
          <a:xfrm>
            <a:off x="6057266" y="2979868"/>
            <a:ext cx="775970" cy="9144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rgbClr val="53BAE9"/>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sp>
        <p:nvSpPr>
          <p:cNvPr id="5" name="矩形 4"/>
          <p:cNvSpPr/>
          <p:nvPr/>
        </p:nvSpPr>
        <p:spPr>
          <a:xfrm>
            <a:off x="914400" y="2034540"/>
            <a:ext cx="10269220" cy="4068445"/>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200" dirty="0">
                <a:solidFill>
                  <a:srgbClr val="53BAE9"/>
                </a:solidFill>
                <a:latin typeface="微软雅黑" panose="020B0503020204020204" pitchFamily="34" charset="-122"/>
                <a:ea typeface="微软雅黑" panose="020B0503020204020204" pitchFamily="34" charset="-122"/>
                <a:sym typeface="+mn-ea"/>
              </a:rPr>
              <a:t>角色需求分析</a:t>
            </a:r>
            <a:r>
              <a:rPr lang="en-US" altLang="zh-CN" sz="3200" dirty="0" smtClean="0">
                <a:solidFill>
                  <a:srgbClr val="53BAE9"/>
                </a:solidFill>
                <a:latin typeface="微软雅黑" panose="020B0503020204020204" pitchFamily="34" charset="-122"/>
                <a:ea typeface="微软雅黑" panose="020B0503020204020204" pitchFamily="34" charset="-122"/>
                <a:sym typeface="+mn-ea"/>
              </a:rPr>
              <a:t>———</a:t>
            </a:r>
            <a:r>
              <a:rPr lang="zh-CN" altLang="en-US" sz="3200" dirty="0">
                <a:solidFill>
                  <a:srgbClr val="53BAE9"/>
                </a:solidFill>
                <a:latin typeface="微软雅黑" panose="020B0503020204020204" pitchFamily="34" charset="-122"/>
                <a:ea typeface="微软雅黑" panose="020B0503020204020204" pitchFamily="34" charset="-122"/>
                <a:sym typeface="+mn-ea"/>
              </a:rPr>
              <a:t>保管员</a:t>
            </a:r>
            <a:endParaRPr lang="en-US" altLang="zh-CN" sz="3200" dirty="0">
              <a:solidFill>
                <a:srgbClr val="53BAE9"/>
              </a:solidFill>
              <a:latin typeface="微软雅黑" panose="020B0503020204020204" pitchFamily="34" charset="-122"/>
              <a:ea typeface="微软雅黑" panose="020B0503020204020204" pitchFamily="34" charset="-122"/>
            </a:endParaRPr>
          </a:p>
          <a:p>
            <a:pPr lvl="0"/>
            <a:endParaRPr lang="en-US" altLang="zh-CN" dirty="0" smtClean="0">
              <a:solidFill>
                <a:schemeClr val="accent1"/>
              </a:solidFill>
              <a:latin typeface="微软雅黑" panose="020B0503020204020204" pitchFamily="34" charset="-122"/>
              <a:ea typeface="微软雅黑" panose="020B0503020204020204" pitchFamily="34" charset="-122"/>
            </a:endParaRPr>
          </a:p>
          <a:p>
            <a:pPr lvl="0"/>
            <a:r>
              <a:rPr lang="en-US" altLang="zh-CN" dirty="0" smtClean="0">
                <a:solidFill>
                  <a:schemeClr val="accent1"/>
                </a:solidFill>
                <a:latin typeface="微软雅黑" panose="020B0503020204020204" pitchFamily="34" charset="-122"/>
                <a:ea typeface="微软雅黑" panose="020B0503020204020204" pitchFamily="34" charset="-122"/>
              </a:rPr>
              <a:t>1.</a:t>
            </a:r>
            <a:r>
              <a:rPr lang="zh-CN" altLang="zh-CN" dirty="0" smtClean="0">
                <a:solidFill>
                  <a:schemeClr val="accent1"/>
                </a:solidFill>
                <a:latin typeface="微软雅黑" panose="020B0503020204020204" pitchFamily="34" charset="-122"/>
                <a:ea typeface="微软雅黑" panose="020B0503020204020204" pitchFamily="34" charset="-122"/>
              </a:rPr>
              <a:t>【药品出入库】</a:t>
            </a:r>
            <a:r>
              <a:rPr lang="zh-CN" altLang="zh-CN" dirty="0">
                <a:solidFill>
                  <a:schemeClr val="accent1"/>
                </a:solidFill>
                <a:latin typeface="微软雅黑" panose="020B0503020204020204" pitchFamily="34" charset="-122"/>
                <a:ea typeface="微软雅黑" panose="020B0503020204020204" pitchFamily="34" charset="-122"/>
              </a:rPr>
              <a:t>与采购员共同执行药品的入库管理，缺一不可。</a:t>
            </a:r>
          </a:p>
        </p:txBody>
      </p:sp>
      <p:sp>
        <p:nvSpPr>
          <p:cNvPr id="16" name=" 2050"/>
          <p:cNvSpPr/>
          <p:nvPr/>
        </p:nvSpPr>
        <p:spPr bwMode="auto">
          <a:xfrm>
            <a:off x="6057266" y="3014830"/>
            <a:ext cx="775970" cy="9144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rgbClr val="53BAE9"/>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spTree>
    <p:extLst>
      <p:ext uri="{BB962C8B-B14F-4D97-AF65-F5344CB8AC3E}">
        <p14:creationId xmlns:p14="http://schemas.microsoft.com/office/powerpoint/2010/main" val="19564019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需求分析与设计</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5" name="矩形 4"/>
          <p:cNvSpPr/>
          <p:nvPr/>
        </p:nvSpPr>
        <p:spPr>
          <a:xfrm>
            <a:off x="914400" y="2034540"/>
            <a:ext cx="10269220" cy="4068445"/>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200" dirty="0">
                <a:solidFill>
                  <a:srgbClr val="53BAE9"/>
                </a:solidFill>
                <a:latin typeface="微软雅黑" panose="020B0503020204020204" pitchFamily="34" charset="-122"/>
                <a:ea typeface="微软雅黑" panose="020B0503020204020204" pitchFamily="34" charset="-122"/>
                <a:sym typeface="+mn-ea"/>
              </a:rPr>
              <a:t>角色需求分析</a:t>
            </a:r>
            <a:r>
              <a:rPr lang="en-US" altLang="zh-CN" sz="3200" dirty="0" smtClean="0">
                <a:solidFill>
                  <a:srgbClr val="53BAE9"/>
                </a:solidFill>
                <a:latin typeface="微软雅黑" panose="020B0503020204020204" pitchFamily="34" charset="-122"/>
                <a:ea typeface="微软雅黑" panose="020B0503020204020204" pitchFamily="34" charset="-122"/>
                <a:sym typeface="+mn-ea"/>
              </a:rPr>
              <a:t>———</a:t>
            </a:r>
            <a:r>
              <a:rPr lang="zh-CN" altLang="en-US" sz="3200" dirty="0" smtClean="0">
                <a:solidFill>
                  <a:srgbClr val="53BAE9"/>
                </a:solidFill>
                <a:latin typeface="微软雅黑" panose="020B0503020204020204" pitchFamily="34" charset="-122"/>
                <a:ea typeface="微软雅黑" panose="020B0503020204020204" pitchFamily="34" charset="-122"/>
                <a:sym typeface="+mn-ea"/>
              </a:rPr>
              <a:t>顾客</a:t>
            </a:r>
            <a:endParaRPr lang="en-US" altLang="zh-CN" sz="3200" dirty="0">
              <a:solidFill>
                <a:srgbClr val="53BAE9"/>
              </a:solidFill>
              <a:latin typeface="微软雅黑" panose="020B0503020204020204" pitchFamily="34" charset="-122"/>
              <a:ea typeface="微软雅黑" panose="020B0503020204020204" pitchFamily="34" charset="-122"/>
            </a:endParaRPr>
          </a:p>
          <a:p>
            <a:pPr algn="l"/>
            <a:endParaRPr lang="en-US" altLang="zh-CN" sz="3200" dirty="0">
              <a:solidFill>
                <a:srgbClr val="53BAE9"/>
              </a:solidFill>
              <a:latin typeface="微软雅黑" panose="020B0503020204020204" pitchFamily="34" charset="-122"/>
              <a:ea typeface="微软雅黑" panose="020B0503020204020204" pitchFamily="34" charset="-122"/>
            </a:endParaRPr>
          </a:p>
          <a:p>
            <a:pPr lvl="0"/>
            <a:r>
              <a:rPr lang="en-US" altLang="zh-CN" dirty="0" smtClean="0">
                <a:solidFill>
                  <a:schemeClr val="accent1"/>
                </a:solidFill>
                <a:latin typeface="微软雅黑" panose="020B0503020204020204" pitchFamily="34" charset="-122"/>
                <a:ea typeface="微软雅黑" panose="020B0503020204020204" pitchFamily="34" charset="-122"/>
              </a:rPr>
              <a:t>1.</a:t>
            </a:r>
            <a:r>
              <a:rPr lang="zh-CN" altLang="zh-CN" dirty="0" smtClean="0">
                <a:solidFill>
                  <a:schemeClr val="accent1"/>
                </a:solidFill>
                <a:latin typeface="微软雅黑" panose="020B0503020204020204" pitchFamily="34" charset="-122"/>
                <a:ea typeface="微软雅黑" panose="020B0503020204020204" pitchFamily="34" charset="-122"/>
              </a:rPr>
              <a:t>【角色分类】</a:t>
            </a:r>
            <a:r>
              <a:rPr lang="zh-CN" altLang="zh-CN" dirty="0">
                <a:solidFill>
                  <a:schemeClr val="accent1"/>
                </a:solidFill>
                <a:latin typeface="微软雅黑" panose="020B0503020204020204" pitchFamily="34" charset="-122"/>
                <a:ea typeface="微软雅黑" panose="020B0503020204020204" pitchFamily="34" charset="-122"/>
              </a:rPr>
              <a:t>分为会员顾客与非会员顾客</a:t>
            </a:r>
          </a:p>
          <a:p>
            <a:pPr lvl="0"/>
            <a:r>
              <a:rPr lang="en-US" altLang="zh-CN" dirty="0" smtClean="0">
                <a:solidFill>
                  <a:schemeClr val="accent1"/>
                </a:solidFill>
                <a:latin typeface="微软雅黑" panose="020B0503020204020204" pitchFamily="34" charset="-122"/>
                <a:ea typeface="微软雅黑" panose="020B0503020204020204" pitchFamily="34" charset="-122"/>
              </a:rPr>
              <a:t>2.</a:t>
            </a:r>
            <a:r>
              <a:rPr lang="zh-CN" altLang="zh-CN" dirty="0" smtClean="0">
                <a:solidFill>
                  <a:schemeClr val="accent1"/>
                </a:solidFill>
                <a:latin typeface="微软雅黑" panose="020B0503020204020204" pitchFamily="34" charset="-122"/>
                <a:ea typeface="微软雅黑" panose="020B0503020204020204" pitchFamily="34" charset="-122"/>
              </a:rPr>
              <a:t>【会员权益】</a:t>
            </a:r>
            <a:r>
              <a:rPr lang="zh-CN" altLang="zh-CN" dirty="0">
                <a:solidFill>
                  <a:schemeClr val="accent1"/>
                </a:solidFill>
                <a:latin typeface="微软雅黑" panose="020B0503020204020204" pitchFamily="34" charset="-122"/>
                <a:ea typeface="微软雅黑" panose="020B0503020204020204" pitchFamily="34" charset="-122"/>
              </a:rPr>
              <a:t>会员顾客可以享受部分指定的药品的价格折扣</a:t>
            </a:r>
            <a:r>
              <a:rPr lang="en-US" altLang="zh-CN" dirty="0">
                <a:solidFill>
                  <a:schemeClr val="accent1"/>
                </a:solidFill>
                <a:latin typeface="微软雅黑" panose="020B0503020204020204" pitchFamily="34" charset="-122"/>
                <a:ea typeface="微软雅黑" panose="020B0503020204020204" pitchFamily="34" charset="-122"/>
              </a:rPr>
              <a:t>	</a:t>
            </a:r>
            <a:endParaRPr lang="zh-CN" altLang="zh-CN" dirty="0">
              <a:solidFill>
                <a:schemeClr val="accent1"/>
              </a:solidFill>
              <a:latin typeface="微软雅黑" panose="020B0503020204020204" pitchFamily="34" charset="-122"/>
              <a:ea typeface="微软雅黑" panose="020B0503020204020204" pitchFamily="34" charset="-122"/>
            </a:endParaRPr>
          </a:p>
          <a:p>
            <a:pPr lvl="0"/>
            <a:r>
              <a:rPr lang="en-US" altLang="zh-CN" dirty="0" smtClean="0">
                <a:solidFill>
                  <a:schemeClr val="accent1"/>
                </a:solidFill>
                <a:latin typeface="微软雅黑" panose="020B0503020204020204" pitchFamily="34" charset="-122"/>
                <a:ea typeface="微软雅黑" panose="020B0503020204020204" pitchFamily="34" charset="-122"/>
              </a:rPr>
              <a:t>3.</a:t>
            </a:r>
            <a:r>
              <a:rPr lang="zh-CN" altLang="zh-CN" dirty="0" smtClean="0">
                <a:solidFill>
                  <a:schemeClr val="accent1"/>
                </a:solidFill>
                <a:latin typeface="微软雅黑" panose="020B0503020204020204" pitchFamily="34" charset="-122"/>
                <a:ea typeface="微软雅黑" panose="020B0503020204020204" pitchFamily="34" charset="-122"/>
              </a:rPr>
              <a:t>【系统使用权】</a:t>
            </a:r>
            <a:r>
              <a:rPr lang="zh-CN" altLang="zh-CN" dirty="0">
                <a:solidFill>
                  <a:schemeClr val="accent1"/>
                </a:solidFill>
                <a:latin typeface="微软雅黑" panose="020B0503020204020204" pitchFamily="34" charset="-122"/>
                <a:ea typeface="微软雅黑" panose="020B0503020204020204" pitchFamily="34" charset="-122"/>
              </a:rPr>
              <a:t>当前系统内，顾客无专用系统使用权限。</a:t>
            </a:r>
          </a:p>
        </p:txBody>
      </p:sp>
      <p:sp>
        <p:nvSpPr>
          <p:cNvPr id="2" name=" 2"/>
          <p:cNvSpPr/>
          <p:nvPr/>
        </p:nvSpPr>
        <p:spPr bwMode="auto">
          <a:xfrm>
            <a:off x="5662033" y="2740062"/>
            <a:ext cx="1294765" cy="914400"/>
          </a:xfrm>
          <a:custGeom>
            <a:avLst/>
            <a:gdLst>
              <a:gd name="T0" fmla="*/ 151004 w 5185"/>
              <a:gd name="T1" fmla="*/ 1065477 h 3880"/>
              <a:gd name="T2" fmla="*/ 1873403 w 5185"/>
              <a:gd name="T3" fmla="*/ 1297678 h 3880"/>
              <a:gd name="T4" fmla="*/ 751713 w 5185"/>
              <a:gd name="T5" fmla="*/ 1241832 h 3880"/>
              <a:gd name="T6" fmla="*/ 1108464 w 5185"/>
              <a:gd name="T7" fmla="*/ 1148144 h 3880"/>
              <a:gd name="T8" fmla="*/ 751713 w 5185"/>
              <a:gd name="T9" fmla="*/ 1241832 h 3880"/>
              <a:gd name="T10" fmla="*/ 1726808 w 5185"/>
              <a:gd name="T11" fmla="*/ 1012203 h 3880"/>
              <a:gd name="T12" fmla="*/ 1726073 w 5185"/>
              <a:gd name="T13" fmla="*/ 1007794 h 3880"/>
              <a:gd name="T14" fmla="*/ 1726808 w 5185"/>
              <a:gd name="T15" fmla="*/ 44089 h 3880"/>
              <a:gd name="T16" fmla="*/ 1726441 w 5185"/>
              <a:gd name="T17" fmla="*/ 39680 h 3880"/>
              <a:gd name="T18" fmla="*/ 1724604 w 5185"/>
              <a:gd name="T19" fmla="*/ 30862 h 3880"/>
              <a:gd name="T20" fmla="*/ 1721297 w 5185"/>
              <a:gd name="T21" fmla="*/ 23147 h 3880"/>
              <a:gd name="T22" fmla="*/ 1716888 w 5185"/>
              <a:gd name="T23" fmla="*/ 15798 h 3880"/>
              <a:gd name="T24" fmla="*/ 1711010 w 5185"/>
              <a:gd name="T25" fmla="*/ 9920 h 3880"/>
              <a:gd name="T26" fmla="*/ 1703662 w 5185"/>
              <a:gd name="T27" fmla="*/ 5144 h 3880"/>
              <a:gd name="T28" fmla="*/ 1695946 w 5185"/>
              <a:gd name="T29" fmla="*/ 1837 h 3880"/>
              <a:gd name="T30" fmla="*/ 1687128 w 5185"/>
              <a:gd name="T31" fmla="*/ 367 h 3880"/>
              <a:gd name="T32" fmla="*/ 222281 w 5185"/>
              <a:gd name="T33" fmla="*/ 0 h 3880"/>
              <a:gd name="T34" fmla="*/ 217872 w 5185"/>
              <a:gd name="T35" fmla="*/ 367 h 3880"/>
              <a:gd name="T36" fmla="*/ 209054 w 5185"/>
              <a:gd name="T37" fmla="*/ 1837 h 3880"/>
              <a:gd name="T38" fmla="*/ 201338 w 5185"/>
              <a:gd name="T39" fmla="*/ 5144 h 3880"/>
              <a:gd name="T40" fmla="*/ 194358 w 5185"/>
              <a:gd name="T41" fmla="*/ 9920 h 3880"/>
              <a:gd name="T42" fmla="*/ 188112 w 5185"/>
              <a:gd name="T43" fmla="*/ 15798 h 3880"/>
              <a:gd name="T44" fmla="*/ 183336 w 5185"/>
              <a:gd name="T45" fmla="*/ 23147 h 3880"/>
              <a:gd name="T46" fmla="*/ 180029 w 5185"/>
              <a:gd name="T47" fmla="*/ 30862 h 3880"/>
              <a:gd name="T48" fmla="*/ 178559 w 5185"/>
              <a:gd name="T49" fmla="*/ 39680 h 3880"/>
              <a:gd name="T50" fmla="*/ 178192 w 5185"/>
              <a:gd name="T51" fmla="*/ 1003386 h 3880"/>
              <a:gd name="T52" fmla="*/ 178559 w 5185"/>
              <a:gd name="T53" fmla="*/ 1007794 h 3880"/>
              <a:gd name="T54" fmla="*/ 178192 w 5185"/>
              <a:gd name="T55" fmla="*/ 1012203 h 3880"/>
              <a:gd name="T56" fmla="*/ 1727176 w 5185"/>
              <a:gd name="T57" fmla="*/ 1012571 h 3880"/>
              <a:gd name="T58" fmla="*/ 1616954 w 5185"/>
              <a:gd name="T59" fmla="*/ 937620 h 3880"/>
              <a:gd name="T60" fmla="*/ 288046 w 5185"/>
              <a:gd name="T61" fmla="*/ 109854 h 3880"/>
              <a:gd name="T62" fmla="*/ 1616954 w 5185"/>
              <a:gd name="T63" fmla="*/ 937620 h 3880"/>
              <a:gd name="T64" fmla="*/ 4409 w 5185"/>
              <a:gd name="T65" fmla="*/ 1350584 h 3880"/>
              <a:gd name="T66" fmla="*/ 0 w 5185"/>
              <a:gd name="T67" fmla="*/ 1359402 h 3880"/>
              <a:gd name="T68" fmla="*/ 735 w 5185"/>
              <a:gd name="T69" fmla="*/ 1369322 h 3880"/>
              <a:gd name="T70" fmla="*/ 3307 w 5185"/>
              <a:gd name="T71" fmla="*/ 1379977 h 3880"/>
              <a:gd name="T72" fmla="*/ 7348 w 5185"/>
              <a:gd name="T73" fmla="*/ 1390999 h 3880"/>
              <a:gd name="T74" fmla="*/ 13227 w 5185"/>
              <a:gd name="T75" fmla="*/ 1401654 h 3880"/>
              <a:gd name="T76" fmla="*/ 19473 w 5185"/>
              <a:gd name="T77" fmla="*/ 1411206 h 3880"/>
              <a:gd name="T78" fmla="*/ 26821 w 5185"/>
              <a:gd name="T79" fmla="*/ 1418554 h 3880"/>
              <a:gd name="T80" fmla="*/ 35271 w 5185"/>
              <a:gd name="T81" fmla="*/ 1423698 h 3880"/>
              <a:gd name="T82" fmla="*/ 41884 w 5185"/>
              <a:gd name="T83" fmla="*/ 1425168 h 3880"/>
              <a:gd name="T84" fmla="*/ 1860911 w 5185"/>
              <a:gd name="T85" fmla="*/ 1425535 h 3880"/>
              <a:gd name="T86" fmla="*/ 1863116 w 5185"/>
              <a:gd name="T87" fmla="*/ 1425168 h 3880"/>
              <a:gd name="T88" fmla="*/ 1869729 w 5185"/>
              <a:gd name="T89" fmla="*/ 1423698 h 3880"/>
              <a:gd name="T90" fmla="*/ 1878179 w 5185"/>
              <a:gd name="T91" fmla="*/ 1418554 h 3880"/>
              <a:gd name="T92" fmla="*/ 1885527 w 5185"/>
              <a:gd name="T93" fmla="*/ 1411206 h 3880"/>
              <a:gd name="T94" fmla="*/ 1892141 w 5185"/>
              <a:gd name="T95" fmla="*/ 1401654 h 3880"/>
              <a:gd name="T96" fmla="*/ 1897652 w 5185"/>
              <a:gd name="T97" fmla="*/ 1390999 h 3880"/>
              <a:gd name="T98" fmla="*/ 1901693 w 5185"/>
              <a:gd name="T99" fmla="*/ 1379977 h 3880"/>
              <a:gd name="T100" fmla="*/ 1903898 w 5185"/>
              <a:gd name="T101" fmla="*/ 1369322 h 3880"/>
              <a:gd name="T102" fmla="*/ 1905000 w 5185"/>
              <a:gd name="T103" fmla="*/ 1359402 h 388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185" h="3880">
                <a:moveTo>
                  <a:pt x="4775" y="2900"/>
                </a:moveTo>
                <a:lnTo>
                  <a:pt x="411" y="2900"/>
                </a:lnTo>
                <a:lnTo>
                  <a:pt x="87" y="3532"/>
                </a:lnTo>
                <a:lnTo>
                  <a:pt x="5099" y="3532"/>
                </a:lnTo>
                <a:lnTo>
                  <a:pt x="4775" y="2900"/>
                </a:lnTo>
                <a:close/>
                <a:moveTo>
                  <a:pt x="2046" y="3380"/>
                </a:moveTo>
                <a:lnTo>
                  <a:pt x="2181" y="3125"/>
                </a:lnTo>
                <a:lnTo>
                  <a:pt x="3017" y="3125"/>
                </a:lnTo>
                <a:lnTo>
                  <a:pt x="3139" y="3380"/>
                </a:lnTo>
                <a:lnTo>
                  <a:pt x="2046" y="3380"/>
                </a:lnTo>
                <a:close/>
                <a:moveTo>
                  <a:pt x="4700" y="2755"/>
                </a:moveTo>
                <a:lnTo>
                  <a:pt x="4700" y="2755"/>
                </a:lnTo>
                <a:lnTo>
                  <a:pt x="4698" y="2743"/>
                </a:lnTo>
                <a:lnTo>
                  <a:pt x="4700" y="2731"/>
                </a:lnTo>
                <a:lnTo>
                  <a:pt x="4700" y="120"/>
                </a:lnTo>
                <a:lnTo>
                  <a:pt x="4699" y="108"/>
                </a:lnTo>
                <a:lnTo>
                  <a:pt x="4697" y="95"/>
                </a:lnTo>
                <a:lnTo>
                  <a:pt x="4694" y="84"/>
                </a:lnTo>
                <a:lnTo>
                  <a:pt x="4690" y="73"/>
                </a:lnTo>
                <a:lnTo>
                  <a:pt x="4685" y="63"/>
                </a:lnTo>
                <a:lnTo>
                  <a:pt x="4680" y="53"/>
                </a:lnTo>
                <a:lnTo>
                  <a:pt x="4673" y="43"/>
                </a:lnTo>
                <a:lnTo>
                  <a:pt x="4665" y="34"/>
                </a:lnTo>
                <a:lnTo>
                  <a:pt x="4657" y="27"/>
                </a:lnTo>
                <a:lnTo>
                  <a:pt x="4647" y="20"/>
                </a:lnTo>
                <a:lnTo>
                  <a:pt x="4637" y="14"/>
                </a:lnTo>
                <a:lnTo>
                  <a:pt x="4627" y="9"/>
                </a:lnTo>
                <a:lnTo>
                  <a:pt x="4616" y="5"/>
                </a:lnTo>
                <a:lnTo>
                  <a:pt x="4605" y="2"/>
                </a:lnTo>
                <a:lnTo>
                  <a:pt x="4592" y="1"/>
                </a:lnTo>
                <a:lnTo>
                  <a:pt x="4580" y="0"/>
                </a:lnTo>
                <a:lnTo>
                  <a:pt x="605" y="0"/>
                </a:lnTo>
                <a:lnTo>
                  <a:pt x="593" y="1"/>
                </a:lnTo>
                <a:lnTo>
                  <a:pt x="581" y="2"/>
                </a:lnTo>
                <a:lnTo>
                  <a:pt x="569" y="5"/>
                </a:lnTo>
                <a:lnTo>
                  <a:pt x="558" y="9"/>
                </a:lnTo>
                <a:lnTo>
                  <a:pt x="548" y="14"/>
                </a:lnTo>
                <a:lnTo>
                  <a:pt x="538" y="20"/>
                </a:lnTo>
                <a:lnTo>
                  <a:pt x="529" y="27"/>
                </a:lnTo>
                <a:lnTo>
                  <a:pt x="521" y="34"/>
                </a:lnTo>
                <a:lnTo>
                  <a:pt x="512" y="43"/>
                </a:lnTo>
                <a:lnTo>
                  <a:pt x="505" y="53"/>
                </a:lnTo>
                <a:lnTo>
                  <a:pt x="499" y="63"/>
                </a:lnTo>
                <a:lnTo>
                  <a:pt x="494" y="73"/>
                </a:lnTo>
                <a:lnTo>
                  <a:pt x="490" y="84"/>
                </a:lnTo>
                <a:lnTo>
                  <a:pt x="488" y="95"/>
                </a:lnTo>
                <a:lnTo>
                  <a:pt x="486" y="108"/>
                </a:lnTo>
                <a:lnTo>
                  <a:pt x="485" y="120"/>
                </a:lnTo>
                <a:lnTo>
                  <a:pt x="485" y="2731"/>
                </a:lnTo>
                <a:lnTo>
                  <a:pt x="486" y="2743"/>
                </a:lnTo>
                <a:lnTo>
                  <a:pt x="485" y="2755"/>
                </a:lnTo>
                <a:lnTo>
                  <a:pt x="484" y="2756"/>
                </a:lnTo>
                <a:lnTo>
                  <a:pt x="4701" y="2756"/>
                </a:lnTo>
                <a:lnTo>
                  <a:pt x="4700" y="2755"/>
                </a:lnTo>
                <a:close/>
                <a:moveTo>
                  <a:pt x="4401" y="2552"/>
                </a:moveTo>
                <a:lnTo>
                  <a:pt x="784" y="2552"/>
                </a:lnTo>
                <a:lnTo>
                  <a:pt x="784" y="299"/>
                </a:lnTo>
                <a:lnTo>
                  <a:pt x="4401" y="299"/>
                </a:lnTo>
                <a:lnTo>
                  <a:pt x="4401" y="2552"/>
                </a:lnTo>
                <a:close/>
                <a:moveTo>
                  <a:pt x="5172" y="3676"/>
                </a:moveTo>
                <a:lnTo>
                  <a:pt x="12" y="3676"/>
                </a:lnTo>
                <a:lnTo>
                  <a:pt x="0" y="3700"/>
                </a:lnTo>
                <a:lnTo>
                  <a:pt x="1" y="3713"/>
                </a:lnTo>
                <a:lnTo>
                  <a:pt x="2" y="3727"/>
                </a:lnTo>
                <a:lnTo>
                  <a:pt x="5" y="3741"/>
                </a:lnTo>
                <a:lnTo>
                  <a:pt x="9" y="3756"/>
                </a:lnTo>
                <a:lnTo>
                  <a:pt x="14" y="3771"/>
                </a:lnTo>
                <a:lnTo>
                  <a:pt x="20" y="3786"/>
                </a:lnTo>
                <a:lnTo>
                  <a:pt x="28" y="3801"/>
                </a:lnTo>
                <a:lnTo>
                  <a:pt x="36" y="3815"/>
                </a:lnTo>
                <a:lnTo>
                  <a:pt x="44" y="3828"/>
                </a:lnTo>
                <a:lnTo>
                  <a:pt x="53" y="3841"/>
                </a:lnTo>
                <a:lnTo>
                  <a:pt x="63" y="3852"/>
                </a:lnTo>
                <a:lnTo>
                  <a:pt x="73" y="3861"/>
                </a:lnTo>
                <a:lnTo>
                  <a:pt x="85" y="3869"/>
                </a:lnTo>
                <a:lnTo>
                  <a:pt x="96" y="3875"/>
                </a:lnTo>
                <a:lnTo>
                  <a:pt x="108" y="3878"/>
                </a:lnTo>
                <a:lnTo>
                  <a:pt x="114" y="3879"/>
                </a:lnTo>
                <a:lnTo>
                  <a:pt x="120" y="3880"/>
                </a:lnTo>
                <a:lnTo>
                  <a:pt x="5065" y="3880"/>
                </a:lnTo>
                <a:lnTo>
                  <a:pt x="5071" y="3879"/>
                </a:lnTo>
                <a:lnTo>
                  <a:pt x="5077" y="3878"/>
                </a:lnTo>
                <a:lnTo>
                  <a:pt x="5089" y="3875"/>
                </a:lnTo>
                <a:lnTo>
                  <a:pt x="5101" y="3869"/>
                </a:lnTo>
                <a:lnTo>
                  <a:pt x="5112" y="3861"/>
                </a:lnTo>
                <a:lnTo>
                  <a:pt x="5122" y="3852"/>
                </a:lnTo>
                <a:lnTo>
                  <a:pt x="5132" y="3841"/>
                </a:lnTo>
                <a:lnTo>
                  <a:pt x="5141" y="3828"/>
                </a:lnTo>
                <a:lnTo>
                  <a:pt x="5150" y="3815"/>
                </a:lnTo>
                <a:lnTo>
                  <a:pt x="5158" y="3801"/>
                </a:lnTo>
                <a:lnTo>
                  <a:pt x="5165" y="3786"/>
                </a:lnTo>
                <a:lnTo>
                  <a:pt x="5171" y="3771"/>
                </a:lnTo>
                <a:lnTo>
                  <a:pt x="5176" y="3756"/>
                </a:lnTo>
                <a:lnTo>
                  <a:pt x="5180" y="3741"/>
                </a:lnTo>
                <a:lnTo>
                  <a:pt x="5182" y="3727"/>
                </a:lnTo>
                <a:lnTo>
                  <a:pt x="5184" y="3713"/>
                </a:lnTo>
                <a:lnTo>
                  <a:pt x="5185" y="3700"/>
                </a:lnTo>
                <a:lnTo>
                  <a:pt x="5172" y="3676"/>
                </a:lnTo>
                <a:close/>
              </a:path>
            </a:pathLst>
          </a:custGeom>
          <a:solidFill>
            <a:srgbClr val="53BAE9"/>
          </a:solidFill>
          <a:ln>
            <a:noFill/>
          </a:ln>
          <a:extLst>
            <a:ext uri="{91240B29-F687-4F45-9708-019B960494DF}">
              <a14:hiddenLine xmlns:a14="http://schemas.microsoft.com/office/drawing/2010/main" w="9525">
                <a:solidFill>
                  <a:srgbClr val="000000"/>
                </a:solidFill>
                <a:round/>
              </a14:hiddenLine>
            </a:ext>
          </a:extLst>
        </p:spPr>
        <p:txBody>
          <a:bodyPr bIns="360000" anchor="ctr">
            <a:scene3d>
              <a:camera prst="orthographicFront"/>
              <a:lightRig rig="threePt" dir="t"/>
            </a:scene3d>
            <a:sp3d>
              <a:contourClr>
                <a:srgbClr val="FFFFFF"/>
              </a:contourClr>
            </a:sp3d>
          </a:bodyPr>
          <a:lstStyle/>
          <a:p>
            <a:pPr algn="ctr">
              <a:defRPr/>
            </a:pPr>
            <a:endParaRPr lang="zh-CN" altLang="en-US" dirty="0">
              <a:solidFill>
                <a:srgbClr val="FFFFFF"/>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MVC</a:t>
            </a:r>
            <a:r>
              <a:rPr lang="zh-CN" altLang="en-US" sz="2800" b="1">
                <a:solidFill>
                  <a:srgbClr val="53BAE9"/>
                </a:solidFill>
                <a:latin typeface="微软雅黑" panose="020B0503020204020204" pitchFamily="34" charset="-122"/>
                <a:ea typeface="微软雅黑" panose="020B0503020204020204" pitchFamily="34" charset="-122"/>
              </a:rPr>
              <a:t>设计模式</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2</a:t>
            </a:r>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3" name="流程图: 可选过程 2"/>
          <p:cNvSpPr/>
          <p:nvPr/>
        </p:nvSpPr>
        <p:spPr>
          <a:xfrm>
            <a:off x="7360285" y="4874260"/>
            <a:ext cx="3641725" cy="1112520"/>
          </a:xfrm>
          <a:prstGeom prst="flowChartAlternateProcess">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a:t>Model</a:t>
            </a:r>
          </a:p>
        </p:txBody>
      </p:sp>
      <p:sp>
        <p:nvSpPr>
          <p:cNvPr id="4" name="流程图: 可选过程 3"/>
          <p:cNvSpPr/>
          <p:nvPr/>
        </p:nvSpPr>
        <p:spPr>
          <a:xfrm>
            <a:off x="592455" y="4835525"/>
            <a:ext cx="3656330" cy="111252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a:t>View</a:t>
            </a:r>
          </a:p>
        </p:txBody>
      </p:sp>
      <p:sp>
        <p:nvSpPr>
          <p:cNvPr id="6" name="流程图: 可选过程 5"/>
          <p:cNvSpPr/>
          <p:nvPr/>
        </p:nvSpPr>
        <p:spPr>
          <a:xfrm>
            <a:off x="3566160" y="1943100"/>
            <a:ext cx="4479925" cy="1112520"/>
          </a:xfrm>
          <a:prstGeom prst="flowChartAlternateProcess">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t>Controller</a:t>
            </a:r>
          </a:p>
        </p:txBody>
      </p:sp>
      <p:sp>
        <p:nvSpPr>
          <p:cNvPr id="8" name="左箭头 7"/>
          <p:cNvSpPr/>
          <p:nvPr/>
        </p:nvSpPr>
        <p:spPr>
          <a:xfrm rot="16200000">
            <a:off x="3259455" y="3837940"/>
            <a:ext cx="1586230" cy="216535"/>
          </a:xfrm>
          <a:prstGeom prst="leftArrow">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左箭头 10"/>
          <p:cNvSpPr/>
          <p:nvPr/>
        </p:nvSpPr>
        <p:spPr>
          <a:xfrm rot="10800000">
            <a:off x="4354830" y="5232400"/>
            <a:ext cx="2853690" cy="171450"/>
          </a:xfrm>
          <a:prstGeom prst="leftArrow">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箭头 11"/>
          <p:cNvSpPr/>
          <p:nvPr/>
        </p:nvSpPr>
        <p:spPr>
          <a:xfrm rot="16200000">
            <a:off x="6888480" y="3837940"/>
            <a:ext cx="1586230" cy="216535"/>
          </a:xfrm>
          <a:prstGeom prst="leftArrow">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左箭头 13"/>
          <p:cNvSpPr/>
          <p:nvPr/>
        </p:nvSpPr>
        <p:spPr>
          <a:xfrm>
            <a:off x="4359910" y="5496560"/>
            <a:ext cx="2853690" cy="232410"/>
          </a:xfrm>
          <a:prstGeom prst="lef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5" name="左箭头 14"/>
          <p:cNvSpPr/>
          <p:nvPr/>
        </p:nvSpPr>
        <p:spPr>
          <a:xfrm rot="5400000">
            <a:off x="2957195" y="3837940"/>
            <a:ext cx="1586230" cy="216535"/>
          </a:xfrm>
          <a:prstGeom prst="leftArrow">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6" name="流程图: 可选过程 15"/>
          <p:cNvSpPr/>
          <p:nvPr/>
        </p:nvSpPr>
        <p:spPr>
          <a:xfrm>
            <a:off x="593090" y="4831080"/>
            <a:ext cx="3656330" cy="1112520"/>
          </a:xfrm>
          <a:prstGeom prst="flowChartAlternateProcess">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a:t>View</a:t>
            </a:r>
          </a:p>
        </p:txBody>
      </p:sp>
      <p:sp>
        <p:nvSpPr>
          <p:cNvPr id="21" name="矩形 20"/>
          <p:cNvSpPr/>
          <p:nvPr/>
        </p:nvSpPr>
        <p:spPr>
          <a:xfrm>
            <a:off x="1113790" y="2400300"/>
            <a:ext cx="1704975" cy="1264920"/>
          </a:xfrm>
          <a:prstGeom prst="rect">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rgbClr val="53BAE9"/>
                </a:solidFill>
                <a:latin typeface="微软雅黑" panose="020B0503020204020204" pitchFamily="34" charset="-122"/>
                <a:ea typeface="微软雅黑" panose="020B0503020204020204" pitchFamily="34" charset="-122"/>
              </a:rPr>
              <a:t>本软件系统采用</a:t>
            </a:r>
            <a:r>
              <a:rPr lang="en-US" altLang="zh-CN">
                <a:solidFill>
                  <a:srgbClr val="53BAE9"/>
                </a:solidFill>
                <a:latin typeface="微软雅黑" panose="020B0503020204020204" pitchFamily="34" charset="-122"/>
                <a:ea typeface="微软雅黑" panose="020B0503020204020204" pitchFamily="34" charset="-122"/>
              </a:rPr>
              <a:t>MVC</a:t>
            </a:r>
            <a:r>
              <a:rPr lang="zh-CN" altLang="en-US">
                <a:solidFill>
                  <a:srgbClr val="53BAE9"/>
                </a:solidFill>
                <a:latin typeface="微软雅黑" panose="020B0503020204020204" pitchFamily="34" charset="-122"/>
                <a:ea typeface="微软雅黑" panose="020B0503020204020204" pitchFamily="34" charset="-122"/>
              </a:rPr>
              <a:t>的设计模式</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MVC</a:t>
            </a:r>
            <a:r>
              <a:rPr lang="zh-CN" altLang="en-US" sz="2800" b="1">
                <a:solidFill>
                  <a:srgbClr val="53BAE9"/>
                </a:solidFill>
                <a:latin typeface="微软雅黑" panose="020B0503020204020204" pitchFamily="34" charset="-122"/>
                <a:ea typeface="微软雅黑" panose="020B0503020204020204" pitchFamily="34" charset="-122"/>
              </a:rPr>
              <a:t>设计模式</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2</a:t>
            </a:r>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2" name="矩形 1"/>
          <p:cNvSpPr/>
          <p:nvPr/>
        </p:nvSpPr>
        <p:spPr>
          <a:xfrm>
            <a:off x="906780" y="2202180"/>
            <a:ext cx="10378440" cy="35204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a:solidFill>
                  <a:srgbClr val="53BAE9"/>
                </a:solidFill>
                <a:latin typeface="微软雅黑" panose="020B0503020204020204" pitchFamily="34" charset="-122"/>
                <a:ea typeface="微软雅黑" panose="020B0503020204020204" pitchFamily="34" charset="-122"/>
              </a:rPr>
              <a:t>控制器（Controller）：负责转发请求，对请求进行处理。</a:t>
            </a:r>
          </a:p>
          <a:p>
            <a:pPr algn="l"/>
            <a:endParaRPr lang="zh-CN" altLang="en-US" sz="2400">
              <a:solidFill>
                <a:srgbClr val="53BAE9"/>
              </a:solidFill>
              <a:latin typeface="微软雅黑" panose="020B0503020204020204" pitchFamily="34" charset="-122"/>
              <a:ea typeface="微软雅黑" panose="020B0503020204020204" pitchFamily="34" charset="-122"/>
            </a:endParaRPr>
          </a:p>
          <a:p>
            <a:pPr algn="l"/>
            <a:r>
              <a:rPr lang="zh-CN" altLang="en-US" sz="2400">
                <a:solidFill>
                  <a:srgbClr val="53BAE9"/>
                </a:solidFill>
                <a:latin typeface="微软雅黑" panose="020B0503020204020204" pitchFamily="34" charset="-122"/>
                <a:ea typeface="微软雅黑" panose="020B0503020204020204" pitchFamily="34" charset="-122"/>
              </a:rPr>
              <a:t>视图（View）： 界面设计人员进行图形界面设计。</a:t>
            </a:r>
          </a:p>
          <a:p>
            <a:pPr algn="l"/>
            <a:endParaRPr lang="zh-CN" altLang="en-US" sz="2400">
              <a:solidFill>
                <a:srgbClr val="53BAE9"/>
              </a:solidFill>
              <a:latin typeface="微软雅黑" panose="020B0503020204020204" pitchFamily="34" charset="-122"/>
              <a:ea typeface="微软雅黑" panose="020B0503020204020204" pitchFamily="34" charset="-122"/>
            </a:endParaRPr>
          </a:p>
          <a:p>
            <a:pPr algn="l"/>
            <a:r>
              <a:rPr lang="zh-CN" altLang="en-US" sz="2400">
                <a:solidFill>
                  <a:srgbClr val="53BAE9"/>
                </a:solidFill>
                <a:latin typeface="微软雅黑" panose="020B0503020204020204" pitchFamily="34" charset="-122"/>
                <a:ea typeface="微软雅黑" panose="020B0503020204020204" pitchFamily="34" charset="-122"/>
              </a:rPr>
              <a:t>模型（Model） ： 程序员编写程序应有的功能（实现算法等等）、数据库</a:t>
            </a:r>
          </a:p>
          <a:p>
            <a:pPr algn="l"/>
            <a:r>
              <a:rPr lang="zh-CN" altLang="en-US" sz="2400">
                <a:solidFill>
                  <a:srgbClr val="53BAE9"/>
                </a:solidFill>
                <a:latin typeface="微软雅黑" panose="020B0503020204020204" pitchFamily="34" charset="-122"/>
                <a:ea typeface="微软雅黑" panose="020B0503020204020204" pitchFamily="34" charset="-122"/>
              </a:rPr>
              <a:t>                             专家进行数据管理和数据库设计(可以实现具体的功能)。</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MVC</a:t>
            </a:r>
            <a:r>
              <a:rPr lang="zh-CN" altLang="en-US" sz="2800" b="1">
                <a:solidFill>
                  <a:srgbClr val="53BAE9"/>
                </a:solidFill>
                <a:latin typeface="微软雅黑" panose="020B0503020204020204" pitchFamily="34" charset="-122"/>
                <a:ea typeface="微软雅黑" panose="020B0503020204020204" pitchFamily="34" charset="-122"/>
              </a:rPr>
              <a:t>设计模式</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2</a:t>
            </a:r>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2" name="矩形 1"/>
          <p:cNvSpPr/>
          <p:nvPr/>
        </p:nvSpPr>
        <p:spPr>
          <a:xfrm>
            <a:off x="906780" y="2202180"/>
            <a:ext cx="10378440" cy="35204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dirty="0">
                <a:solidFill>
                  <a:srgbClr val="53BAE9"/>
                </a:solidFill>
                <a:latin typeface="微软雅黑" panose="020B0503020204020204" pitchFamily="34" charset="-122"/>
                <a:ea typeface="微软雅黑" panose="020B0503020204020204" pitchFamily="34" charset="-122"/>
              </a:rPr>
              <a:t>五</a:t>
            </a:r>
            <a:r>
              <a:rPr lang="zh-CN" altLang="en-US" sz="2400" dirty="0" smtClean="0">
                <a:solidFill>
                  <a:srgbClr val="53BAE9"/>
                </a:solidFill>
                <a:latin typeface="微软雅黑" panose="020B0503020204020204" pitchFamily="34" charset="-122"/>
                <a:ea typeface="微软雅黑" panose="020B0503020204020204" pitchFamily="34" charset="-122"/>
              </a:rPr>
              <a:t>层分包：</a:t>
            </a:r>
            <a:endParaRPr lang="en-US" altLang="zh-CN" sz="2400" dirty="0" smtClean="0">
              <a:solidFill>
                <a:srgbClr val="53BAE9"/>
              </a:solidFill>
              <a:latin typeface="微软雅黑" panose="020B0503020204020204" pitchFamily="34" charset="-122"/>
              <a:ea typeface="微软雅黑" panose="020B0503020204020204" pitchFamily="34" charset="-122"/>
            </a:endParaRPr>
          </a:p>
          <a:p>
            <a:pPr algn="l"/>
            <a:r>
              <a:rPr lang="en-US" altLang="zh-CN" sz="2400" dirty="0">
                <a:solidFill>
                  <a:srgbClr val="53BAE9"/>
                </a:solidFill>
                <a:latin typeface="微软雅黑" panose="020B0503020204020204" pitchFamily="34" charset="-122"/>
                <a:ea typeface="微软雅黑" panose="020B0503020204020204" pitchFamily="34" charset="-122"/>
              </a:rPr>
              <a:t>	</a:t>
            </a:r>
            <a:r>
              <a:rPr lang="en-US" altLang="zh-CN" sz="2400" dirty="0" smtClean="0">
                <a:solidFill>
                  <a:srgbClr val="53BAE9"/>
                </a:solidFill>
                <a:latin typeface="微软雅黑" panose="020B0503020204020204" pitchFamily="34" charset="-122"/>
                <a:ea typeface="微软雅黑" panose="020B0503020204020204" pitchFamily="34" charset="-122"/>
              </a:rPr>
              <a:t> Model</a:t>
            </a:r>
            <a:r>
              <a:rPr lang="zh-CN" altLang="en-US" sz="2400" dirty="0" smtClean="0">
                <a:solidFill>
                  <a:srgbClr val="53BAE9"/>
                </a:solidFill>
                <a:latin typeface="微软雅黑" panose="020B0503020204020204" pitchFamily="34" charset="-122"/>
                <a:ea typeface="微软雅黑" panose="020B0503020204020204" pitchFamily="34" charset="-122"/>
              </a:rPr>
              <a:t>：</a:t>
            </a:r>
            <a:endParaRPr lang="en-US" altLang="zh-CN" sz="2400" dirty="0" smtClean="0">
              <a:solidFill>
                <a:srgbClr val="53BAE9"/>
              </a:solidFill>
              <a:latin typeface="微软雅黑" panose="020B0503020204020204" pitchFamily="34" charset="-122"/>
              <a:ea typeface="微软雅黑" panose="020B0503020204020204" pitchFamily="34" charset="-122"/>
            </a:endParaRPr>
          </a:p>
          <a:p>
            <a:pPr algn="l"/>
            <a:r>
              <a:rPr lang="en-US" altLang="zh-CN" sz="2400" dirty="0">
                <a:solidFill>
                  <a:srgbClr val="53BAE9"/>
                </a:solidFill>
                <a:latin typeface="微软雅黑" panose="020B0503020204020204" pitchFamily="34" charset="-122"/>
                <a:ea typeface="微软雅黑" panose="020B0503020204020204" pitchFamily="34" charset="-122"/>
              </a:rPr>
              <a:t>	</a:t>
            </a:r>
            <a:r>
              <a:rPr lang="en-US" altLang="zh-CN" sz="2400" dirty="0" smtClean="0">
                <a:solidFill>
                  <a:srgbClr val="53BAE9"/>
                </a:solidFill>
                <a:latin typeface="微软雅黑" panose="020B0503020204020204" pitchFamily="34" charset="-122"/>
                <a:ea typeface="微软雅黑" panose="020B0503020204020204" pitchFamily="34" charset="-122"/>
              </a:rPr>
              <a:t>【ENTITY</a:t>
            </a:r>
            <a:r>
              <a:rPr lang="zh-CN" altLang="en-US" sz="2400" dirty="0" smtClean="0">
                <a:solidFill>
                  <a:srgbClr val="53BAE9"/>
                </a:solidFill>
                <a:latin typeface="微软雅黑" panose="020B0503020204020204" pitchFamily="34" charset="-122"/>
                <a:ea typeface="微软雅黑" panose="020B0503020204020204" pitchFamily="34" charset="-122"/>
              </a:rPr>
              <a:t>层</a:t>
            </a:r>
            <a:r>
              <a:rPr lang="en-US" altLang="zh-CN" sz="2400" dirty="0" smtClean="0">
                <a:solidFill>
                  <a:srgbClr val="53BAE9"/>
                </a:solidFill>
                <a:latin typeface="微软雅黑" panose="020B0503020204020204" pitchFamily="34" charset="-122"/>
                <a:ea typeface="微软雅黑" panose="020B0503020204020204" pitchFamily="34" charset="-122"/>
              </a:rPr>
              <a:t>】</a:t>
            </a:r>
          </a:p>
          <a:p>
            <a:pPr algn="l"/>
            <a:r>
              <a:rPr lang="en-US" altLang="zh-CN" sz="2400" dirty="0">
                <a:solidFill>
                  <a:srgbClr val="53BAE9"/>
                </a:solidFill>
                <a:latin typeface="微软雅黑" panose="020B0503020204020204" pitchFamily="34" charset="-122"/>
                <a:ea typeface="微软雅黑" panose="020B0503020204020204" pitchFamily="34" charset="-122"/>
              </a:rPr>
              <a:t>	</a:t>
            </a:r>
            <a:r>
              <a:rPr lang="en-US" altLang="zh-CN" sz="2400" dirty="0" smtClean="0">
                <a:solidFill>
                  <a:srgbClr val="53BAE9"/>
                </a:solidFill>
                <a:latin typeface="微软雅黑" panose="020B0503020204020204" pitchFamily="34" charset="-122"/>
                <a:ea typeface="微软雅黑" panose="020B0503020204020204" pitchFamily="34" charset="-122"/>
              </a:rPr>
              <a:t>【DAO</a:t>
            </a:r>
            <a:r>
              <a:rPr lang="zh-CN" altLang="en-US" sz="2400" dirty="0" smtClean="0">
                <a:solidFill>
                  <a:srgbClr val="53BAE9"/>
                </a:solidFill>
                <a:latin typeface="微软雅黑" panose="020B0503020204020204" pitchFamily="34" charset="-122"/>
                <a:ea typeface="微软雅黑" panose="020B0503020204020204" pitchFamily="34" charset="-122"/>
              </a:rPr>
              <a:t>层</a:t>
            </a:r>
            <a:r>
              <a:rPr lang="en-US" altLang="zh-CN" sz="2400" dirty="0" smtClean="0">
                <a:solidFill>
                  <a:srgbClr val="53BAE9"/>
                </a:solidFill>
                <a:latin typeface="微软雅黑" panose="020B0503020204020204" pitchFamily="34" charset="-122"/>
                <a:ea typeface="微软雅黑" panose="020B0503020204020204" pitchFamily="34" charset="-122"/>
              </a:rPr>
              <a:t>】</a:t>
            </a:r>
          </a:p>
          <a:p>
            <a:pPr algn="l"/>
            <a:r>
              <a:rPr lang="en-US" altLang="zh-CN" sz="2400" dirty="0">
                <a:solidFill>
                  <a:srgbClr val="53BAE9"/>
                </a:solidFill>
                <a:latin typeface="微软雅黑" panose="020B0503020204020204" pitchFamily="34" charset="-122"/>
                <a:ea typeface="微软雅黑" panose="020B0503020204020204" pitchFamily="34" charset="-122"/>
              </a:rPr>
              <a:t>	</a:t>
            </a:r>
            <a:r>
              <a:rPr lang="en-US" altLang="zh-CN" sz="2400" dirty="0" smtClean="0">
                <a:solidFill>
                  <a:srgbClr val="53BAE9"/>
                </a:solidFill>
                <a:latin typeface="微软雅黑" panose="020B0503020204020204" pitchFamily="34" charset="-122"/>
                <a:ea typeface="微软雅黑" panose="020B0503020204020204" pitchFamily="34" charset="-122"/>
              </a:rPr>
              <a:t>【Service</a:t>
            </a:r>
            <a:r>
              <a:rPr lang="zh-CN" altLang="en-US" sz="2400" dirty="0" smtClean="0">
                <a:solidFill>
                  <a:srgbClr val="53BAE9"/>
                </a:solidFill>
                <a:latin typeface="微软雅黑" panose="020B0503020204020204" pitchFamily="34" charset="-122"/>
                <a:ea typeface="微软雅黑" panose="020B0503020204020204" pitchFamily="34" charset="-122"/>
              </a:rPr>
              <a:t>层</a:t>
            </a:r>
            <a:r>
              <a:rPr lang="en-US" altLang="zh-CN" sz="2400" dirty="0" smtClean="0">
                <a:solidFill>
                  <a:srgbClr val="53BAE9"/>
                </a:solidFill>
                <a:latin typeface="微软雅黑" panose="020B0503020204020204" pitchFamily="34" charset="-122"/>
                <a:ea typeface="微软雅黑" panose="020B0503020204020204" pitchFamily="34" charset="-122"/>
              </a:rPr>
              <a:t>】</a:t>
            </a:r>
            <a:endParaRPr lang="zh-CN" altLang="en-US" sz="2400" dirty="0">
              <a:solidFill>
                <a:srgbClr val="53BAE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837862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MVC</a:t>
            </a:r>
            <a:r>
              <a:rPr lang="zh-CN" altLang="en-US" sz="2800" b="1">
                <a:solidFill>
                  <a:srgbClr val="53BAE9"/>
                </a:solidFill>
                <a:latin typeface="微软雅黑" panose="020B0503020204020204" pitchFamily="34" charset="-122"/>
                <a:ea typeface="微软雅黑" panose="020B0503020204020204" pitchFamily="34" charset="-122"/>
              </a:rPr>
              <a:t>设计模式</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2</a:t>
            </a:r>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2" name="矩形 1"/>
          <p:cNvSpPr/>
          <p:nvPr/>
        </p:nvSpPr>
        <p:spPr>
          <a:xfrm>
            <a:off x="906780" y="2202180"/>
            <a:ext cx="10378440" cy="35204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2400" dirty="0">
                <a:solidFill>
                  <a:srgbClr val="53BAE9"/>
                </a:solidFill>
                <a:latin typeface="微软雅黑" panose="020B0503020204020204" pitchFamily="34" charset="-122"/>
                <a:ea typeface="微软雅黑" panose="020B0503020204020204" pitchFamily="34" charset="-122"/>
              </a:rPr>
              <a:t>	</a:t>
            </a:r>
            <a:r>
              <a:rPr lang="en-US" altLang="zh-CN" sz="2400" dirty="0" smtClean="0">
                <a:solidFill>
                  <a:srgbClr val="53BAE9"/>
                </a:solidFill>
                <a:latin typeface="微软雅黑" panose="020B0503020204020204" pitchFamily="34" charset="-122"/>
                <a:ea typeface="微软雅黑" panose="020B0503020204020204" pitchFamily="34" charset="-122"/>
              </a:rPr>
              <a:t>Controller</a:t>
            </a:r>
            <a:r>
              <a:rPr lang="zh-CN" altLang="en-US" sz="2400" dirty="0" smtClean="0">
                <a:solidFill>
                  <a:srgbClr val="53BAE9"/>
                </a:solidFill>
                <a:latin typeface="微软雅黑" panose="020B0503020204020204" pitchFamily="34" charset="-122"/>
                <a:ea typeface="微软雅黑" panose="020B0503020204020204" pitchFamily="34" charset="-122"/>
              </a:rPr>
              <a:t>：</a:t>
            </a:r>
            <a:endParaRPr lang="en-US" altLang="zh-CN" sz="2400" dirty="0" smtClean="0">
              <a:solidFill>
                <a:srgbClr val="53BAE9"/>
              </a:solidFill>
              <a:latin typeface="微软雅黑" panose="020B0503020204020204" pitchFamily="34" charset="-122"/>
              <a:ea typeface="微软雅黑" panose="020B0503020204020204" pitchFamily="34" charset="-122"/>
            </a:endParaRPr>
          </a:p>
          <a:p>
            <a:pPr algn="l"/>
            <a:r>
              <a:rPr lang="en-US" altLang="zh-CN" sz="2400" dirty="0">
                <a:solidFill>
                  <a:srgbClr val="53BAE9"/>
                </a:solidFill>
                <a:latin typeface="微软雅黑" panose="020B0503020204020204" pitchFamily="34" charset="-122"/>
                <a:ea typeface="微软雅黑" panose="020B0503020204020204" pitchFamily="34" charset="-122"/>
              </a:rPr>
              <a:t>	</a:t>
            </a:r>
            <a:r>
              <a:rPr lang="en-US" altLang="zh-CN" sz="2400" dirty="0" smtClean="0">
                <a:solidFill>
                  <a:srgbClr val="53BAE9"/>
                </a:solidFill>
                <a:latin typeface="微软雅黑" panose="020B0503020204020204" pitchFamily="34" charset="-122"/>
                <a:ea typeface="微软雅黑" panose="020B0503020204020204" pitchFamily="34" charset="-122"/>
              </a:rPr>
              <a:t>	</a:t>
            </a:r>
            <a:r>
              <a:rPr lang="en-US" altLang="zh-CN" sz="2400" dirty="0" smtClean="0">
                <a:solidFill>
                  <a:srgbClr val="53BAE9"/>
                </a:solidFill>
                <a:latin typeface="微软雅黑" panose="020B0503020204020204" pitchFamily="34" charset="-122"/>
                <a:ea typeface="微软雅黑" panose="020B0503020204020204" pitchFamily="34" charset="-122"/>
              </a:rPr>
              <a:t>【ACTION</a:t>
            </a:r>
            <a:r>
              <a:rPr lang="zh-CN" altLang="en-US" sz="2400" dirty="0" smtClean="0">
                <a:solidFill>
                  <a:srgbClr val="53BAE9"/>
                </a:solidFill>
                <a:latin typeface="微软雅黑" panose="020B0503020204020204" pitchFamily="34" charset="-122"/>
                <a:ea typeface="微软雅黑" panose="020B0503020204020204" pitchFamily="34" charset="-122"/>
              </a:rPr>
              <a:t>层</a:t>
            </a:r>
            <a:r>
              <a:rPr lang="en-US" altLang="zh-CN" sz="2400" dirty="0" smtClean="0">
                <a:solidFill>
                  <a:srgbClr val="53BAE9"/>
                </a:solidFill>
                <a:latin typeface="微软雅黑" panose="020B0503020204020204" pitchFamily="34" charset="-122"/>
                <a:ea typeface="微软雅黑" panose="020B0503020204020204" pitchFamily="34" charset="-122"/>
              </a:rPr>
              <a:t>】</a:t>
            </a:r>
          </a:p>
          <a:p>
            <a:pPr algn="l"/>
            <a:r>
              <a:rPr lang="en-US" altLang="zh-CN" sz="2400" dirty="0">
                <a:solidFill>
                  <a:srgbClr val="53BAE9"/>
                </a:solidFill>
                <a:latin typeface="微软雅黑" panose="020B0503020204020204" pitchFamily="34" charset="-122"/>
                <a:ea typeface="微软雅黑" panose="020B0503020204020204" pitchFamily="34" charset="-122"/>
              </a:rPr>
              <a:t>	</a:t>
            </a:r>
            <a:endParaRPr lang="zh-CN" altLang="en-US" sz="2400" dirty="0">
              <a:solidFill>
                <a:srgbClr val="53BAE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69757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53BAE9"/>
                </a:solidFill>
                <a:latin typeface="微软雅黑" panose="020B0503020204020204" pitchFamily="34" charset="-122"/>
                <a:ea typeface="微软雅黑" panose="020B0503020204020204" pitchFamily="34" charset="-122"/>
              </a:rPr>
              <a:t>开发环境</a:t>
            </a:r>
            <a:endParaRPr lang="zh-CN" altLang="en-US" sz="2800" b="1" dirty="0">
              <a:solidFill>
                <a:srgbClr val="53BAE9"/>
              </a:solidFill>
              <a:latin typeface="微软雅黑" panose="020B0503020204020204" pitchFamily="34" charset="-122"/>
              <a:ea typeface="微软雅黑" panose="020B0503020204020204" pitchFamily="34"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t>3</a:t>
            </a:r>
            <a:endParaRPr lang="en-US" altLang="zh-CN" sz="2400" b="1" dirty="0"/>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26" name="矩形 25"/>
          <p:cNvSpPr/>
          <p:nvPr/>
        </p:nvSpPr>
        <p:spPr>
          <a:xfrm>
            <a:off x="914400" y="2102224"/>
            <a:ext cx="10152529" cy="9009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需求分析工具：</a:t>
            </a:r>
            <a:r>
              <a:rPr lang="en-US" altLang="zh-CN" sz="2000" b="1" dirty="0" err="1" smtClean="0">
                <a:latin typeface="微软雅黑" panose="020B0503020204020204" pitchFamily="34" charset="-122"/>
                <a:ea typeface="微软雅黑" panose="020B0503020204020204" pitchFamily="34" charset="-122"/>
              </a:rPr>
              <a:t>PowerDesigner;Microsoft</a:t>
            </a:r>
            <a:r>
              <a:rPr lang="en-US" altLang="zh-CN" sz="2000" b="1" dirty="0" smtClean="0">
                <a:latin typeface="微软雅黑" panose="020B0503020204020204" pitchFamily="34" charset="-122"/>
                <a:ea typeface="微软雅黑" panose="020B0503020204020204" pitchFamily="34" charset="-122"/>
              </a:rPr>
              <a:t> Visio;</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Microsoft Word;</a:t>
            </a:r>
            <a:r>
              <a:rPr lang="zh-CN" altLang="en-US" sz="2000" b="1" dirty="0" smtClean="0">
                <a:latin typeface="微软雅黑" panose="020B0503020204020204" pitchFamily="34" charset="-122"/>
                <a:ea typeface="微软雅黑" panose="020B0503020204020204" pitchFamily="34" charset="-122"/>
              </a:rPr>
              <a:t>记事本</a:t>
            </a:r>
            <a:r>
              <a:rPr lang="en-US" altLang="zh-CN" sz="2000" b="1" dirty="0" smtClean="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27" name="矩形 26"/>
          <p:cNvSpPr/>
          <p:nvPr/>
        </p:nvSpPr>
        <p:spPr>
          <a:xfrm>
            <a:off x="905436" y="3236255"/>
            <a:ext cx="10152529" cy="8785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开发工具：</a:t>
            </a:r>
            <a:r>
              <a:rPr lang="en-US" altLang="zh-CN" sz="2000" b="1" dirty="0" smtClean="0">
                <a:latin typeface="微软雅黑" panose="020B0503020204020204" pitchFamily="34" charset="-122"/>
                <a:ea typeface="微软雅黑" panose="020B0503020204020204" pitchFamily="34" charset="-122"/>
              </a:rPr>
              <a:t>Sublime; Eclipse</a:t>
            </a:r>
          </a:p>
        </p:txBody>
      </p:sp>
      <p:sp>
        <p:nvSpPr>
          <p:cNvPr id="28" name="矩形 27"/>
          <p:cNvSpPr/>
          <p:nvPr/>
        </p:nvSpPr>
        <p:spPr>
          <a:xfrm>
            <a:off x="905435" y="4356844"/>
            <a:ext cx="10152529" cy="8785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latin typeface="微软雅黑" panose="020B0503020204020204" pitchFamily="34" charset="-122"/>
                <a:ea typeface="微软雅黑" panose="020B0503020204020204" pitchFamily="34" charset="-122"/>
              </a:rPr>
              <a:t>3.</a:t>
            </a:r>
            <a:r>
              <a:rPr lang="zh-CN" altLang="en-US" sz="2000" b="1" dirty="0" smtClean="0">
                <a:latin typeface="微软雅黑" panose="020B0503020204020204" pitchFamily="34" charset="-122"/>
                <a:ea typeface="微软雅黑" panose="020B0503020204020204" pitchFamily="34" charset="-122"/>
              </a:rPr>
              <a:t>运行环境：</a:t>
            </a:r>
            <a:r>
              <a:rPr lang="en-US" altLang="zh-CN" sz="2000" b="1" dirty="0" smtClean="0">
                <a:latin typeface="微软雅黑" panose="020B0503020204020204" pitchFamily="34" charset="-122"/>
                <a:ea typeface="微软雅黑" panose="020B0503020204020204" pitchFamily="34" charset="-122"/>
              </a:rPr>
              <a:t>Tomcat 6.0;JDK 1.8;My SQL</a:t>
            </a:r>
          </a:p>
        </p:txBody>
      </p:sp>
      <p:sp>
        <p:nvSpPr>
          <p:cNvPr id="29" name="矩形 28"/>
          <p:cNvSpPr/>
          <p:nvPr/>
        </p:nvSpPr>
        <p:spPr>
          <a:xfrm>
            <a:off x="905434" y="5481918"/>
            <a:ext cx="10152529" cy="8785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smtClean="0">
                <a:latin typeface="微软雅黑" panose="020B0503020204020204" pitchFamily="34" charset="-122"/>
                <a:ea typeface="微软雅黑" panose="020B0503020204020204" pitchFamily="34" charset="-122"/>
              </a:rPr>
              <a:t>3.</a:t>
            </a:r>
            <a:r>
              <a:rPr lang="zh-CN" altLang="en-US" sz="2000" b="1" dirty="0" smtClean="0">
                <a:latin typeface="微软雅黑" panose="020B0503020204020204" pitchFamily="34" charset="-122"/>
                <a:ea typeface="微软雅黑" panose="020B0503020204020204" pitchFamily="34" charset="-122"/>
              </a:rPr>
              <a:t>调试及测试环境：</a:t>
            </a:r>
            <a:r>
              <a:rPr lang="en-US" altLang="zh-CN" sz="2000" b="1" dirty="0" err="1" smtClean="0">
                <a:latin typeface="微软雅黑" panose="020B0503020204020204" pitchFamily="34" charset="-122"/>
                <a:ea typeface="微软雅黑" panose="020B0503020204020204" pitchFamily="34" charset="-122"/>
              </a:rPr>
              <a:t>Chrome;Sublime</a:t>
            </a:r>
            <a:endParaRPr lang="en-US" altLang="zh-CN" sz="20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227445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53BAE9"/>
                </a:solidFill>
                <a:latin typeface="微软雅黑" panose="020B0503020204020204" pitchFamily="34" charset="-122"/>
                <a:ea typeface="微软雅黑" panose="020B0503020204020204" pitchFamily="34" charset="-122"/>
              </a:rPr>
              <a:t>开发技术</a:t>
            </a:r>
            <a:endParaRPr lang="zh-CN" altLang="en-US" sz="2800" b="1" dirty="0">
              <a:solidFill>
                <a:srgbClr val="53BAE9"/>
              </a:solidFill>
              <a:latin typeface="微软雅黑" panose="020B0503020204020204" pitchFamily="34" charset="-122"/>
              <a:ea typeface="微软雅黑" panose="020B0503020204020204" pitchFamily="34"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t>4</a:t>
            </a:r>
            <a:endParaRPr lang="en-US" altLang="zh-CN" sz="2400" b="1" dirty="0"/>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26" name="矩形 25"/>
          <p:cNvSpPr/>
          <p:nvPr/>
        </p:nvSpPr>
        <p:spPr>
          <a:xfrm>
            <a:off x="914400" y="2102224"/>
            <a:ext cx="10152529" cy="9009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业务：</a:t>
            </a:r>
            <a:r>
              <a:rPr lang="en-US" altLang="zh-CN" sz="2000" b="1" dirty="0" err="1" smtClean="0">
                <a:latin typeface="微软雅黑" panose="020B0503020204020204" pitchFamily="34" charset="-122"/>
                <a:ea typeface="微软雅黑" panose="020B0503020204020204" pitchFamily="34" charset="-122"/>
              </a:rPr>
              <a:t>Servlet+JavaBean+SQL</a:t>
            </a:r>
            <a:endParaRPr lang="zh-CN" altLang="en-US" sz="2000" b="1" dirty="0">
              <a:latin typeface="微软雅黑" panose="020B0503020204020204" pitchFamily="34" charset="-122"/>
              <a:ea typeface="微软雅黑" panose="020B0503020204020204" pitchFamily="34" charset="-122"/>
            </a:endParaRPr>
          </a:p>
        </p:txBody>
      </p:sp>
      <p:sp>
        <p:nvSpPr>
          <p:cNvPr id="27" name="矩形 26"/>
          <p:cNvSpPr/>
          <p:nvPr/>
        </p:nvSpPr>
        <p:spPr>
          <a:xfrm>
            <a:off x="905436" y="3236255"/>
            <a:ext cx="10152529" cy="8785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视图：</a:t>
            </a:r>
            <a:r>
              <a:rPr lang="en-US" altLang="zh-CN" sz="2000" b="1" dirty="0" err="1" smtClean="0">
                <a:latin typeface="微软雅黑" panose="020B0503020204020204" pitchFamily="34" charset="-122"/>
                <a:ea typeface="微软雅黑" panose="020B0503020204020204" pitchFamily="34" charset="-122"/>
              </a:rPr>
              <a:t>JSP+EL+Tag</a:t>
            </a:r>
            <a:r>
              <a:rPr lang="zh-CN" altLang="en-US" sz="2000" b="1" dirty="0" smtClean="0">
                <a:latin typeface="微软雅黑" panose="020B0503020204020204" pitchFamily="34" charset="-122"/>
                <a:ea typeface="微软雅黑" panose="020B0503020204020204" pitchFamily="34" charset="-122"/>
              </a:rPr>
              <a:t>标签</a:t>
            </a:r>
            <a:r>
              <a:rPr lang="en-US" altLang="zh-CN" sz="2000" b="1" dirty="0" smtClean="0">
                <a:latin typeface="微软雅黑" panose="020B0503020204020204" pitchFamily="34" charset="-122"/>
                <a:ea typeface="微软雅黑" panose="020B0503020204020204" pitchFamily="34" charset="-122"/>
              </a:rPr>
              <a:t>+</a:t>
            </a:r>
            <a:r>
              <a:rPr lang="en-US" altLang="zh-CN" sz="2000" b="1" dirty="0" err="1" smtClean="0">
                <a:latin typeface="微软雅黑" panose="020B0503020204020204" pitchFamily="34" charset="-122"/>
                <a:ea typeface="微软雅黑" panose="020B0503020204020204" pitchFamily="34" charset="-122"/>
              </a:rPr>
              <a:t>Tld</a:t>
            </a:r>
            <a:r>
              <a:rPr lang="zh-CN" altLang="en-US" sz="2000" b="1" dirty="0" smtClean="0">
                <a:latin typeface="微软雅黑" panose="020B0503020204020204" pitchFamily="34" charset="-122"/>
                <a:ea typeface="微软雅黑" panose="020B0503020204020204" pitchFamily="34" charset="-122"/>
              </a:rPr>
              <a:t>标签库呈现</a:t>
            </a:r>
            <a:endParaRPr lang="en-US" altLang="zh-CN" sz="2000" b="1" dirty="0" smtClean="0">
              <a:latin typeface="微软雅黑" panose="020B0503020204020204" pitchFamily="34" charset="-122"/>
              <a:ea typeface="微软雅黑" panose="020B0503020204020204" pitchFamily="34" charset="-122"/>
            </a:endParaRPr>
          </a:p>
        </p:txBody>
      </p:sp>
      <p:sp>
        <p:nvSpPr>
          <p:cNvPr id="28" name="矩形 27"/>
          <p:cNvSpPr/>
          <p:nvPr/>
        </p:nvSpPr>
        <p:spPr>
          <a:xfrm>
            <a:off x="905435" y="4356844"/>
            <a:ext cx="10152529" cy="8785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latin typeface="微软雅黑" panose="020B0503020204020204" pitchFamily="34" charset="-122"/>
                <a:ea typeface="微软雅黑" panose="020B0503020204020204" pitchFamily="34" charset="-122"/>
              </a:rPr>
              <a:t>3.</a:t>
            </a:r>
            <a:r>
              <a:rPr lang="zh-CN" altLang="en-US" sz="2000" b="1" dirty="0" smtClean="0">
                <a:latin typeface="微软雅黑" panose="020B0503020204020204" pitchFamily="34" charset="-122"/>
                <a:ea typeface="微软雅黑" panose="020B0503020204020204" pitchFamily="34" charset="-122"/>
              </a:rPr>
              <a:t>前端：</a:t>
            </a:r>
            <a:r>
              <a:rPr lang="en-US" altLang="zh-CN" sz="2000" b="1" dirty="0" smtClean="0">
                <a:latin typeface="微软雅黑" panose="020B0503020204020204" pitchFamily="34" charset="-122"/>
                <a:ea typeface="微软雅黑" panose="020B0503020204020204" pitchFamily="34" charset="-122"/>
              </a:rPr>
              <a:t>CSS+HTML5+Javascrpt+</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AJAX</a:t>
            </a:r>
            <a:r>
              <a:rPr lang="zh-CN" altLang="en-US" sz="2000" b="1" dirty="0" smtClean="0">
                <a:latin typeface="微软雅黑" panose="020B0503020204020204" pitchFamily="34" charset="-122"/>
                <a:ea typeface="微软雅黑" panose="020B0503020204020204" pitchFamily="34" charset="-122"/>
              </a:rPr>
              <a:t>异步传输技术）</a:t>
            </a:r>
            <a:endParaRPr lang="en-US" altLang="zh-CN" sz="2000" b="1" dirty="0" smtClean="0">
              <a:latin typeface="微软雅黑" panose="020B0503020204020204" pitchFamily="34" charset="-122"/>
              <a:ea typeface="微软雅黑" panose="020B0503020204020204" pitchFamily="34" charset="-122"/>
            </a:endParaRPr>
          </a:p>
        </p:txBody>
      </p:sp>
      <p:sp>
        <p:nvSpPr>
          <p:cNvPr id="29" name="矩形 28"/>
          <p:cNvSpPr/>
          <p:nvPr/>
        </p:nvSpPr>
        <p:spPr>
          <a:xfrm>
            <a:off x="905434" y="5481918"/>
            <a:ext cx="10152529" cy="8785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latin typeface="微软雅黑" panose="020B0503020204020204" pitchFamily="34" charset="-122"/>
                <a:ea typeface="微软雅黑" panose="020B0503020204020204" pitchFamily="34" charset="-122"/>
              </a:rPr>
              <a:t>4.</a:t>
            </a:r>
            <a:r>
              <a:rPr lang="zh-CN" altLang="en-US" sz="2000" b="1" dirty="0" smtClean="0">
                <a:latin typeface="微软雅黑" panose="020B0503020204020204" pitchFamily="34" charset="-122"/>
                <a:ea typeface="微软雅黑" panose="020B0503020204020204" pitchFamily="34" charset="-122"/>
              </a:rPr>
              <a:t>框架技术：</a:t>
            </a:r>
            <a:r>
              <a:rPr lang="en-US" altLang="zh-CN" sz="2000" b="1" dirty="0" err="1" smtClean="0">
                <a:latin typeface="微软雅黑" panose="020B0503020204020204" pitchFamily="34" charset="-122"/>
                <a:ea typeface="微软雅黑" panose="020B0503020204020204" pitchFamily="34" charset="-122"/>
              </a:rPr>
              <a:t>Jquery+Boostrap+AdminTLE</a:t>
            </a:r>
            <a:endParaRPr lang="en-US" altLang="zh-CN" sz="20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621684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53BAE9"/>
        </a:solidFill>
        <a:effectLst/>
      </p:bgPr>
    </p:bg>
    <p:spTree>
      <p:nvGrpSpPr>
        <p:cNvPr id="1" name=""/>
        <p:cNvGrpSpPr/>
        <p:nvPr/>
      </p:nvGrpSpPr>
      <p:grpSpPr>
        <a:xfrm>
          <a:off x="0" y="0"/>
          <a:ext cx="0" cy="0"/>
          <a:chOff x="0" y="0"/>
          <a:chExt cx="0" cy="0"/>
        </a:xfrm>
      </p:grpSpPr>
      <p:sp>
        <p:nvSpPr>
          <p:cNvPr id="4" name="椭圆 3"/>
          <p:cNvSpPr/>
          <p:nvPr/>
        </p:nvSpPr>
        <p:spPr>
          <a:xfrm rot="10800000">
            <a:off x="2551641" y="1679941"/>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10800000">
            <a:off x="1913518" y="1713346"/>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rot="10800000">
            <a:off x="1342205" y="1746750"/>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rot="10800000">
            <a:off x="837701" y="178015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373122" y="1679942"/>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0078054" y="1713347"/>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10716176" y="1746751"/>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1287490" y="178015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818468" y="1441768"/>
            <a:ext cx="2214880" cy="743585"/>
          </a:xfrm>
          <a:prstGeom prst="rect">
            <a:avLst/>
          </a:prstGeom>
          <a:noFill/>
        </p:spPr>
        <p:txBody>
          <a:bodyPr wrap="none" rtlCol="0" anchor="ctr">
            <a:spAutoFit/>
          </a:bodyPr>
          <a:lstStyle/>
          <a:p>
            <a:pPr algn="ctr"/>
            <a:r>
              <a:rPr lang="zh-CN" altLang="en-US" sz="4000" b="1" dirty="0" smtClean="0">
                <a:solidFill>
                  <a:schemeClr val="bg1"/>
                </a:solidFill>
                <a:latin typeface="华文细黑" panose="02010600040101010101" pitchFamily="2" charset="-122"/>
                <a:ea typeface="华文细黑" panose="02010600040101010101" pitchFamily="2" charset="-122"/>
              </a:rPr>
              <a:t>功能介绍</a:t>
            </a:r>
            <a:endParaRPr lang="zh-CN" altLang="en-US" sz="4000" b="1" dirty="0" smtClean="0">
              <a:solidFill>
                <a:schemeClr val="bg1"/>
              </a:solidFill>
              <a:latin typeface="华文细黑" panose="02010600040101010101" pitchFamily="2" charset="-122"/>
              <a:ea typeface="华文细黑" panose="02010600040101010101" pitchFamily="2" charset="-122"/>
            </a:endParaRPr>
          </a:p>
        </p:txBody>
      </p:sp>
      <p:grpSp>
        <p:nvGrpSpPr>
          <p:cNvPr id="13" name="组合 12"/>
          <p:cNvGrpSpPr/>
          <p:nvPr/>
        </p:nvGrpSpPr>
        <p:grpSpPr>
          <a:xfrm>
            <a:off x="4932638" y="1180853"/>
            <a:ext cx="4440700" cy="1046011"/>
            <a:chOff x="4494727" y="2880778"/>
            <a:chExt cx="4440700" cy="1046011"/>
          </a:xfrm>
        </p:grpSpPr>
        <p:sp>
          <p:nvSpPr>
            <p:cNvPr id="14" name="文本框 13"/>
            <p:cNvSpPr txBox="1"/>
            <p:nvPr/>
          </p:nvSpPr>
          <p:spPr>
            <a:xfrm>
              <a:off x="4494727" y="2880778"/>
              <a:ext cx="4440700" cy="613410"/>
            </a:xfrm>
            <a:prstGeom prst="rect">
              <a:avLst/>
            </a:prstGeom>
            <a:noFill/>
          </p:spPr>
          <p:txBody>
            <a:bodyPr wrap="square" rtlCol="0" anchor="ctr">
              <a:spAutoFit/>
            </a:bodyPr>
            <a:lstStyle/>
            <a:p>
              <a:pPr algn="ctr"/>
              <a:r>
                <a:rPr lang="en-US" altLang="zh-CN" sz="3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Functions Introduce</a:t>
              </a:r>
            </a:p>
          </p:txBody>
        </p:sp>
        <p:sp>
          <p:nvSpPr>
            <p:cNvPr id="15" name="矩形 14"/>
            <p:cNvSpPr/>
            <p:nvPr/>
          </p:nvSpPr>
          <p:spPr>
            <a:xfrm>
              <a:off x="4494727" y="3607384"/>
              <a:ext cx="4404574" cy="319405"/>
            </a:xfrm>
            <a:prstGeom prst="rect">
              <a:avLst/>
            </a:prstGeom>
          </p:spPr>
          <p:txBody>
            <a:bodyPr wrap="square">
              <a:spAutoFit/>
            </a:bodyPr>
            <a:lstStyle/>
            <a:p>
              <a:pPr algn="ct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sym typeface="+mn-ea"/>
                </a:rPr>
                <a:t>主要是对本管理系统的功能进一步解剖</a:t>
              </a:r>
              <a:endParaRPr lang="en-US" altLang="zh-CN" sz="14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cxnSp>
          <p:nvCxnSpPr>
            <p:cNvPr id="16" name="直接连接符 15"/>
            <p:cNvCxnSpPr/>
            <p:nvPr/>
          </p:nvCxnSpPr>
          <p:spPr>
            <a:xfrm>
              <a:off x="4494727" y="3504543"/>
              <a:ext cx="440457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任意多边形 16"/>
          <p:cNvSpPr/>
          <p:nvPr/>
        </p:nvSpPr>
        <p:spPr>
          <a:xfrm>
            <a:off x="-1" y="4882636"/>
            <a:ext cx="12192001" cy="1975365"/>
          </a:xfrm>
          <a:custGeom>
            <a:avLst/>
            <a:gdLst>
              <a:gd name="connsiteX0" fmla="*/ 4353340 w 12192001"/>
              <a:gd name="connsiteY0" fmla="*/ 0 h 1975365"/>
              <a:gd name="connsiteX1" fmla="*/ 5522941 w 12192001"/>
              <a:gd name="connsiteY1" fmla="*/ 551581 h 1975365"/>
              <a:gd name="connsiteX2" fmla="*/ 5532197 w 12192001"/>
              <a:gd name="connsiteY2" fmla="*/ 563959 h 1975365"/>
              <a:gd name="connsiteX3" fmla="*/ 5553053 w 12192001"/>
              <a:gd name="connsiteY3" fmla="*/ 553912 h 1975365"/>
              <a:gd name="connsiteX4" fmla="*/ 6143039 w 12192001"/>
              <a:gd name="connsiteY4" fmla="*/ 434799 h 1975365"/>
              <a:gd name="connsiteX5" fmla="*/ 7214812 w 12192001"/>
              <a:gd name="connsiteY5" fmla="*/ 878743 h 1975365"/>
              <a:gd name="connsiteX6" fmla="*/ 7274619 w 12192001"/>
              <a:gd name="connsiteY6" fmla="*/ 944547 h 1975365"/>
              <a:gd name="connsiteX7" fmla="*/ 7300992 w 12192001"/>
              <a:gd name="connsiteY7" fmla="*/ 901137 h 1975365"/>
              <a:gd name="connsiteX8" fmla="*/ 8776254 w 12192001"/>
              <a:gd name="connsiteY8" fmla="*/ 116746 h 1975365"/>
              <a:gd name="connsiteX9" fmla="*/ 10251516 w 12192001"/>
              <a:gd name="connsiteY9" fmla="*/ 901137 h 1975365"/>
              <a:gd name="connsiteX10" fmla="*/ 10255993 w 12192001"/>
              <a:gd name="connsiteY10" fmla="*/ 908506 h 1975365"/>
              <a:gd name="connsiteX11" fmla="*/ 10332727 w 12192001"/>
              <a:gd name="connsiteY11" fmla="*/ 824077 h 1975365"/>
              <a:gd name="connsiteX12" fmla="*/ 11404501 w 12192001"/>
              <a:gd name="connsiteY12" fmla="*/ 380133 h 1975365"/>
              <a:gd name="connsiteX13" fmla="*/ 12126982 w 12192001"/>
              <a:gd name="connsiteY13" fmla="*/ 563072 h 1975365"/>
              <a:gd name="connsiteX14" fmla="*/ 12192001 w 12192001"/>
              <a:gd name="connsiteY14" fmla="*/ 602572 h 1975365"/>
              <a:gd name="connsiteX15" fmla="*/ 12192001 w 12192001"/>
              <a:gd name="connsiteY15" fmla="*/ 1975365 h 1975365"/>
              <a:gd name="connsiteX16" fmla="*/ 0 w 12192001"/>
              <a:gd name="connsiteY16" fmla="*/ 1975365 h 1975365"/>
              <a:gd name="connsiteX17" fmla="*/ 0 w 12192001"/>
              <a:gd name="connsiteY17" fmla="*/ 204727 h 1975365"/>
              <a:gd name="connsiteX18" fmla="*/ 55205 w 12192001"/>
              <a:gd name="connsiteY18" fmla="*/ 207862 h 1975365"/>
              <a:gd name="connsiteX19" fmla="*/ 1223759 w 12192001"/>
              <a:gd name="connsiteY19" fmla="*/ 843689 h 1975365"/>
              <a:gd name="connsiteX20" fmla="*/ 1311523 w 12192001"/>
              <a:gd name="connsiteY20" fmla="*/ 961054 h 1975365"/>
              <a:gd name="connsiteX21" fmla="*/ 1316220 w 12192001"/>
              <a:gd name="connsiteY21" fmla="*/ 955887 h 1975365"/>
              <a:gd name="connsiteX22" fmla="*/ 2574237 w 12192001"/>
              <a:gd name="connsiteY22" fmla="*/ 434799 h 1975365"/>
              <a:gd name="connsiteX23" fmla="*/ 3103288 w 12192001"/>
              <a:gd name="connsiteY23" fmla="*/ 514784 h 1975365"/>
              <a:gd name="connsiteX24" fmla="*/ 3188753 w 12192001"/>
              <a:gd name="connsiteY24" fmla="*/ 546065 h 1975365"/>
              <a:gd name="connsiteX25" fmla="*/ 3281567 w 12192001"/>
              <a:gd name="connsiteY25" fmla="*/ 443944 h 1975365"/>
              <a:gd name="connsiteX26" fmla="*/ 4353340 w 12192001"/>
              <a:gd name="connsiteY26" fmla="*/ 0 h 197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192001" h="1975365">
                <a:moveTo>
                  <a:pt x="4353340" y="0"/>
                </a:moveTo>
                <a:cubicBezTo>
                  <a:pt x="4824213" y="0"/>
                  <a:pt x="5244936" y="214716"/>
                  <a:pt x="5522941" y="551581"/>
                </a:cubicBezTo>
                <a:lnTo>
                  <a:pt x="5532197" y="563959"/>
                </a:lnTo>
                <a:lnTo>
                  <a:pt x="5553053" y="553912"/>
                </a:lnTo>
                <a:cubicBezTo>
                  <a:pt x="5734391" y="477212"/>
                  <a:pt x="5933762" y="434799"/>
                  <a:pt x="6143039" y="434799"/>
                </a:cubicBezTo>
                <a:cubicBezTo>
                  <a:pt x="6561592" y="434799"/>
                  <a:pt x="6940521" y="604452"/>
                  <a:pt x="7214812" y="878743"/>
                </a:cubicBezTo>
                <a:lnTo>
                  <a:pt x="7274619" y="944547"/>
                </a:lnTo>
                <a:lnTo>
                  <a:pt x="7300992" y="901137"/>
                </a:lnTo>
                <a:cubicBezTo>
                  <a:pt x="7620710" y="427892"/>
                  <a:pt x="8162146" y="116746"/>
                  <a:pt x="8776254" y="116746"/>
                </a:cubicBezTo>
                <a:cubicBezTo>
                  <a:pt x="9390362" y="116746"/>
                  <a:pt x="9931798" y="427892"/>
                  <a:pt x="10251516" y="901137"/>
                </a:cubicBezTo>
                <a:lnTo>
                  <a:pt x="10255993" y="908506"/>
                </a:lnTo>
                <a:lnTo>
                  <a:pt x="10332727" y="824077"/>
                </a:lnTo>
                <a:cubicBezTo>
                  <a:pt x="10607018" y="549786"/>
                  <a:pt x="10985947" y="380133"/>
                  <a:pt x="11404501" y="380133"/>
                </a:cubicBezTo>
                <a:cubicBezTo>
                  <a:pt x="11666097" y="380133"/>
                  <a:pt x="11912215" y="446404"/>
                  <a:pt x="12126982" y="563072"/>
                </a:cubicBezTo>
                <a:lnTo>
                  <a:pt x="12192001" y="602572"/>
                </a:lnTo>
                <a:lnTo>
                  <a:pt x="12192001" y="1975365"/>
                </a:lnTo>
                <a:lnTo>
                  <a:pt x="0" y="1975365"/>
                </a:lnTo>
                <a:lnTo>
                  <a:pt x="0" y="204727"/>
                </a:lnTo>
                <a:lnTo>
                  <a:pt x="55205" y="207862"/>
                </a:lnTo>
                <a:cubicBezTo>
                  <a:pt x="524453" y="261507"/>
                  <a:pt x="938234" y="497713"/>
                  <a:pt x="1223759" y="843689"/>
                </a:cubicBezTo>
                <a:lnTo>
                  <a:pt x="1311523" y="961054"/>
                </a:lnTo>
                <a:lnTo>
                  <a:pt x="1316220" y="955887"/>
                </a:lnTo>
                <a:cubicBezTo>
                  <a:pt x="1638174" y="633932"/>
                  <a:pt x="2082950" y="434799"/>
                  <a:pt x="2574237" y="434799"/>
                </a:cubicBezTo>
                <a:cubicBezTo>
                  <a:pt x="2758469" y="434799"/>
                  <a:pt x="2936161" y="462802"/>
                  <a:pt x="3103288" y="514784"/>
                </a:cubicBezTo>
                <a:lnTo>
                  <a:pt x="3188753" y="546065"/>
                </a:lnTo>
                <a:lnTo>
                  <a:pt x="3281567" y="443944"/>
                </a:lnTo>
                <a:cubicBezTo>
                  <a:pt x="3555858" y="169652"/>
                  <a:pt x="3934787" y="0"/>
                  <a:pt x="4353340"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17"/>
          <p:cNvSpPr/>
          <p:nvPr/>
        </p:nvSpPr>
        <p:spPr>
          <a:xfrm>
            <a:off x="-1" y="5412809"/>
            <a:ext cx="12192000" cy="1445191"/>
          </a:xfrm>
          <a:custGeom>
            <a:avLst/>
            <a:gdLst>
              <a:gd name="connsiteX0" fmla="*/ 3397688 w 12192000"/>
              <a:gd name="connsiteY0" fmla="*/ 0 h 1445191"/>
              <a:gd name="connsiteX1" fmla="*/ 4028686 w 12192000"/>
              <a:gd name="connsiteY1" fmla="*/ 335498 h 1445191"/>
              <a:gd name="connsiteX2" fmla="*/ 4064859 w 12192000"/>
              <a:gd name="connsiteY2" fmla="*/ 402142 h 1445191"/>
              <a:gd name="connsiteX3" fmla="*/ 4184991 w 12192000"/>
              <a:gd name="connsiteY3" fmla="*/ 336937 h 1445191"/>
              <a:gd name="connsiteX4" fmla="*/ 4481190 w 12192000"/>
              <a:gd name="connsiteY4" fmla="*/ 277137 h 1445191"/>
              <a:gd name="connsiteX5" fmla="*/ 5112188 w 12192000"/>
              <a:gd name="connsiteY5" fmla="*/ 612635 h 1445191"/>
              <a:gd name="connsiteX6" fmla="*/ 5112268 w 12192000"/>
              <a:gd name="connsiteY6" fmla="*/ 612785 h 1445191"/>
              <a:gd name="connsiteX7" fmla="*/ 5138627 w 12192000"/>
              <a:gd name="connsiteY7" fmla="*/ 564223 h 1445191"/>
              <a:gd name="connsiteX8" fmla="*/ 5943603 w 12192000"/>
              <a:gd name="connsiteY8" fmla="*/ 136221 h 1445191"/>
              <a:gd name="connsiteX9" fmla="*/ 6406326 w 12192000"/>
              <a:gd name="connsiteY9" fmla="*/ 253387 h 1445191"/>
              <a:gd name="connsiteX10" fmla="*/ 6446733 w 12192000"/>
              <a:gd name="connsiteY10" fmla="*/ 277935 h 1445191"/>
              <a:gd name="connsiteX11" fmla="*/ 6492158 w 12192000"/>
              <a:gd name="connsiteY11" fmla="*/ 222879 h 1445191"/>
              <a:gd name="connsiteX12" fmla="*/ 7030236 w 12192000"/>
              <a:gd name="connsiteY12" fmla="*/ 0 h 1445191"/>
              <a:gd name="connsiteX13" fmla="*/ 7568314 w 12192000"/>
              <a:gd name="connsiteY13" fmla="*/ 222879 h 1445191"/>
              <a:gd name="connsiteX14" fmla="*/ 7608074 w 12192000"/>
              <a:gd name="connsiteY14" fmla="*/ 271069 h 1445191"/>
              <a:gd name="connsiteX15" fmla="*/ 7616564 w 12192000"/>
              <a:gd name="connsiteY15" fmla="*/ 265911 h 1445191"/>
              <a:gd name="connsiteX16" fmla="*/ 8079289 w 12192000"/>
              <a:gd name="connsiteY16" fmla="*/ 148745 h 1445191"/>
              <a:gd name="connsiteX17" fmla="*/ 8813332 w 12192000"/>
              <a:gd name="connsiteY17" fmla="*/ 484217 h 1445191"/>
              <a:gd name="connsiteX18" fmla="*/ 8909108 w 12192000"/>
              <a:gd name="connsiteY18" fmla="*/ 615575 h 1445191"/>
              <a:gd name="connsiteX19" fmla="*/ 8910704 w 12192000"/>
              <a:gd name="connsiteY19" fmla="*/ 612634 h 1445191"/>
              <a:gd name="connsiteX20" fmla="*/ 9541702 w 12192000"/>
              <a:gd name="connsiteY20" fmla="*/ 277136 h 1445191"/>
              <a:gd name="connsiteX21" fmla="*/ 9967160 w 12192000"/>
              <a:gd name="connsiteY21" fmla="*/ 407095 h 1445191"/>
              <a:gd name="connsiteX22" fmla="*/ 9976306 w 12192000"/>
              <a:gd name="connsiteY22" fmla="*/ 414641 h 1445191"/>
              <a:gd name="connsiteX23" fmla="*/ 10019263 w 12192000"/>
              <a:gd name="connsiteY23" fmla="*/ 335498 h 1445191"/>
              <a:gd name="connsiteX24" fmla="*/ 10650261 w 12192000"/>
              <a:gd name="connsiteY24" fmla="*/ 0 h 1445191"/>
              <a:gd name="connsiteX25" fmla="*/ 11281259 w 12192000"/>
              <a:gd name="connsiteY25" fmla="*/ 335498 h 1445191"/>
              <a:gd name="connsiteX26" fmla="*/ 11306422 w 12192000"/>
              <a:gd name="connsiteY26" fmla="*/ 381858 h 1445191"/>
              <a:gd name="connsiteX27" fmla="*/ 11321378 w 12192000"/>
              <a:gd name="connsiteY27" fmla="*/ 369518 h 1445191"/>
              <a:gd name="connsiteX28" fmla="*/ 11746836 w 12192000"/>
              <a:gd name="connsiteY28" fmla="*/ 239559 h 1445191"/>
              <a:gd name="connsiteX29" fmla="*/ 12172294 w 12192000"/>
              <a:gd name="connsiteY29" fmla="*/ 369518 h 1445191"/>
              <a:gd name="connsiteX30" fmla="*/ 12192000 w 12192000"/>
              <a:gd name="connsiteY30" fmla="*/ 385777 h 1445191"/>
              <a:gd name="connsiteX31" fmla="*/ 12192000 w 12192000"/>
              <a:gd name="connsiteY31" fmla="*/ 1445191 h 1445191"/>
              <a:gd name="connsiteX32" fmla="*/ 0 w 12192000"/>
              <a:gd name="connsiteY32" fmla="*/ 1445191 h 1445191"/>
              <a:gd name="connsiteX33" fmla="*/ 0 w 12192000"/>
              <a:gd name="connsiteY33" fmla="*/ 52120 h 1445191"/>
              <a:gd name="connsiteX34" fmla="*/ 68550 w 12192000"/>
              <a:gd name="connsiteY34" fmla="*/ 79738 h 1445191"/>
              <a:gd name="connsiteX35" fmla="*/ 247175 w 12192000"/>
              <a:gd name="connsiteY35" fmla="*/ 184935 h 1445191"/>
              <a:gd name="connsiteX36" fmla="*/ 338186 w 12192000"/>
              <a:gd name="connsiteY36" fmla="*/ 253847 h 1445191"/>
              <a:gd name="connsiteX37" fmla="*/ 338943 w 12192000"/>
              <a:gd name="connsiteY37" fmla="*/ 253387 h 1445191"/>
              <a:gd name="connsiteX38" fmla="*/ 801669 w 12192000"/>
              <a:gd name="connsiteY38" fmla="*/ 136221 h 1445191"/>
              <a:gd name="connsiteX39" fmla="*/ 1631894 w 12192000"/>
              <a:gd name="connsiteY39" fmla="*/ 603610 h 1445191"/>
              <a:gd name="connsiteX40" fmla="*/ 1638578 w 12192000"/>
              <a:gd name="connsiteY40" fmla="*/ 617070 h 1445191"/>
              <a:gd name="connsiteX41" fmla="*/ 1711200 w 12192000"/>
              <a:gd name="connsiteY41" fmla="*/ 529051 h 1445191"/>
              <a:gd name="connsiteX42" fmla="*/ 2289136 w 12192000"/>
              <a:gd name="connsiteY42" fmla="*/ 289663 h 1445191"/>
              <a:gd name="connsiteX43" fmla="*/ 2695964 w 12192000"/>
              <a:gd name="connsiteY43" fmla="*/ 397949 h 1445191"/>
              <a:gd name="connsiteX44" fmla="*/ 2722727 w 12192000"/>
              <a:gd name="connsiteY44" fmla="*/ 416495 h 1445191"/>
              <a:gd name="connsiteX45" fmla="*/ 2766691 w 12192000"/>
              <a:gd name="connsiteY45" fmla="*/ 335498 h 1445191"/>
              <a:gd name="connsiteX46" fmla="*/ 3397688 w 12192000"/>
              <a:gd name="connsiteY46" fmla="*/ 0 h 1445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2192000" h="1445191">
                <a:moveTo>
                  <a:pt x="3397688" y="0"/>
                </a:moveTo>
                <a:cubicBezTo>
                  <a:pt x="3660354" y="0"/>
                  <a:pt x="3891936" y="133083"/>
                  <a:pt x="4028686" y="335498"/>
                </a:cubicBezTo>
                <a:lnTo>
                  <a:pt x="4064859" y="402142"/>
                </a:lnTo>
                <a:lnTo>
                  <a:pt x="4184991" y="336937"/>
                </a:lnTo>
                <a:cubicBezTo>
                  <a:pt x="4276031" y="298430"/>
                  <a:pt x="4376124" y="277137"/>
                  <a:pt x="4481190" y="277137"/>
                </a:cubicBezTo>
                <a:cubicBezTo>
                  <a:pt x="4743855" y="277137"/>
                  <a:pt x="4975438" y="410220"/>
                  <a:pt x="5112188" y="612635"/>
                </a:cubicBezTo>
                <a:lnTo>
                  <a:pt x="5112268" y="612785"/>
                </a:lnTo>
                <a:lnTo>
                  <a:pt x="5138627" y="564223"/>
                </a:lnTo>
                <a:cubicBezTo>
                  <a:pt x="5313082" y="305997"/>
                  <a:pt x="5608515" y="136221"/>
                  <a:pt x="5943603" y="136221"/>
                </a:cubicBezTo>
                <a:cubicBezTo>
                  <a:pt x="6111145" y="136221"/>
                  <a:pt x="6268776" y="178665"/>
                  <a:pt x="6406326" y="253387"/>
                </a:cubicBezTo>
                <a:lnTo>
                  <a:pt x="6446733" y="277935"/>
                </a:lnTo>
                <a:lnTo>
                  <a:pt x="6492158" y="222879"/>
                </a:lnTo>
                <a:cubicBezTo>
                  <a:pt x="6629864" y="85173"/>
                  <a:pt x="6820104" y="0"/>
                  <a:pt x="7030236" y="0"/>
                </a:cubicBezTo>
                <a:cubicBezTo>
                  <a:pt x="7240368" y="0"/>
                  <a:pt x="7430608" y="85173"/>
                  <a:pt x="7568314" y="222879"/>
                </a:cubicBezTo>
                <a:lnTo>
                  <a:pt x="7608074" y="271069"/>
                </a:lnTo>
                <a:lnTo>
                  <a:pt x="7616564" y="265911"/>
                </a:lnTo>
                <a:cubicBezTo>
                  <a:pt x="7754115" y="191189"/>
                  <a:pt x="7911746" y="148745"/>
                  <a:pt x="8079289" y="148745"/>
                </a:cubicBezTo>
                <a:cubicBezTo>
                  <a:pt x="8372490" y="148745"/>
                  <a:pt x="8635332" y="278730"/>
                  <a:pt x="8813332" y="484217"/>
                </a:cubicBezTo>
                <a:lnTo>
                  <a:pt x="8909108" y="615575"/>
                </a:lnTo>
                <a:lnTo>
                  <a:pt x="8910704" y="612634"/>
                </a:lnTo>
                <a:cubicBezTo>
                  <a:pt x="9047454" y="410219"/>
                  <a:pt x="9279036" y="277136"/>
                  <a:pt x="9541702" y="277136"/>
                </a:cubicBezTo>
                <a:cubicBezTo>
                  <a:pt x="9699301" y="277136"/>
                  <a:pt x="9845711" y="325046"/>
                  <a:pt x="9967160" y="407095"/>
                </a:cubicBezTo>
                <a:lnTo>
                  <a:pt x="9976306" y="414641"/>
                </a:lnTo>
                <a:lnTo>
                  <a:pt x="10019263" y="335498"/>
                </a:lnTo>
                <a:cubicBezTo>
                  <a:pt x="10156013" y="133083"/>
                  <a:pt x="10387595" y="0"/>
                  <a:pt x="10650261" y="0"/>
                </a:cubicBezTo>
                <a:cubicBezTo>
                  <a:pt x="10912927" y="0"/>
                  <a:pt x="11144509" y="133083"/>
                  <a:pt x="11281259" y="335498"/>
                </a:cubicBezTo>
                <a:lnTo>
                  <a:pt x="11306422" y="381858"/>
                </a:lnTo>
                <a:lnTo>
                  <a:pt x="11321378" y="369518"/>
                </a:lnTo>
                <a:cubicBezTo>
                  <a:pt x="11442827" y="287469"/>
                  <a:pt x="11589237" y="239559"/>
                  <a:pt x="11746836" y="239559"/>
                </a:cubicBezTo>
                <a:cubicBezTo>
                  <a:pt x="11904435" y="239559"/>
                  <a:pt x="12050845" y="287469"/>
                  <a:pt x="12172294" y="369518"/>
                </a:cubicBezTo>
                <a:lnTo>
                  <a:pt x="12192000" y="385777"/>
                </a:lnTo>
                <a:lnTo>
                  <a:pt x="12192000" y="1445191"/>
                </a:lnTo>
                <a:lnTo>
                  <a:pt x="0" y="1445191"/>
                </a:lnTo>
                <a:lnTo>
                  <a:pt x="0" y="52120"/>
                </a:lnTo>
                <a:lnTo>
                  <a:pt x="68550" y="79738"/>
                </a:lnTo>
                <a:cubicBezTo>
                  <a:pt x="130842" y="110458"/>
                  <a:pt x="190524" y="145664"/>
                  <a:pt x="247175" y="184935"/>
                </a:cubicBezTo>
                <a:lnTo>
                  <a:pt x="338186" y="253847"/>
                </a:lnTo>
                <a:lnTo>
                  <a:pt x="338943" y="253387"/>
                </a:lnTo>
                <a:cubicBezTo>
                  <a:pt x="476494" y="178665"/>
                  <a:pt x="634125" y="136221"/>
                  <a:pt x="801669" y="136221"/>
                </a:cubicBezTo>
                <a:cubicBezTo>
                  <a:pt x="1153510" y="136221"/>
                  <a:pt x="1461634" y="323399"/>
                  <a:pt x="1631894" y="603610"/>
                </a:cubicBezTo>
                <a:lnTo>
                  <a:pt x="1638578" y="617070"/>
                </a:lnTo>
                <a:lnTo>
                  <a:pt x="1711200" y="529051"/>
                </a:lnTo>
                <a:cubicBezTo>
                  <a:pt x="1859106" y="381145"/>
                  <a:pt x="2063437" y="289663"/>
                  <a:pt x="2289136" y="289663"/>
                </a:cubicBezTo>
                <a:cubicBezTo>
                  <a:pt x="2437250" y="289663"/>
                  <a:pt x="2576162" y="329061"/>
                  <a:pt x="2695964" y="397949"/>
                </a:cubicBezTo>
                <a:lnTo>
                  <a:pt x="2722727" y="416495"/>
                </a:lnTo>
                <a:lnTo>
                  <a:pt x="2766691" y="335498"/>
                </a:lnTo>
                <a:cubicBezTo>
                  <a:pt x="2903440" y="133083"/>
                  <a:pt x="3135023" y="0"/>
                  <a:pt x="3397688"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p:nvSpPr>
        <p:spPr>
          <a:xfrm>
            <a:off x="1" y="5724661"/>
            <a:ext cx="12191999" cy="1133339"/>
          </a:xfrm>
          <a:custGeom>
            <a:avLst/>
            <a:gdLst>
              <a:gd name="connsiteX0" fmla="*/ 4324187 w 12191999"/>
              <a:gd name="connsiteY0" fmla="*/ 0 h 1133339"/>
              <a:gd name="connsiteX1" fmla="*/ 4828786 w 12191999"/>
              <a:gd name="connsiteY1" fmla="*/ 268294 h 1133339"/>
              <a:gd name="connsiteX2" fmla="*/ 4852161 w 12191999"/>
              <a:gd name="connsiteY2" fmla="*/ 311359 h 1133339"/>
              <a:gd name="connsiteX3" fmla="*/ 4874652 w 12191999"/>
              <a:gd name="connsiteY3" fmla="*/ 309092 h 1133339"/>
              <a:gd name="connsiteX4" fmla="*/ 5307165 w 12191999"/>
              <a:gd name="connsiteY4" fmla="*/ 539058 h 1133339"/>
              <a:gd name="connsiteX5" fmla="*/ 5334082 w 12191999"/>
              <a:gd name="connsiteY5" fmla="*/ 588645 h 1133339"/>
              <a:gd name="connsiteX6" fmla="*/ 5405825 w 12191999"/>
              <a:gd name="connsiteY6" fmla="*/ 549703 h 1133339"/>
              <a:gd name="connsiteX7" fmla="*/ 5608854 w 12191999"/>
              <a:gd name="connsiteY7" fmla="*/ 508714 h 1133339"/>
              <a:gd name="connsiteX8" fmla="*/ 5653102 w 12191999"/>
              <a:gd name="connsiteY8" fmla="*/ 512618 h 1133339"/>
              <a:gd name="connsiteX9" fmla="*/ 5684350 w 12191999"/>
              <a:gd name="connsiteY9" fmla="*/ 474742 h 1133339"/>
              <a:gd name="connsiteX10" fmla="*/ 6053173 w 12191999"/>
              <a:gd name="connsiteY10" fmla="*/ 321971 h 1133339"/>
              <a:gd name="connsiteX11" fmla="*/ 6256201 w 12191999"/>
              <a:gd name="connsiteY11" fmla="*/ 362960 h 1133339"/>
              <a:gd name="connsiteX12" fmla="*/ 6335091 w 12191999"/>
              <a:gd name="connsiteY12" fmla="*/ 405780 h 1133339"/>
              <a:gd name="connsiteX13" fmla="*/ 6344312 w 12191999"/>
              <a:gd name="connsiteY13" fmla="*/ 398172 h 1133339"/>
              <a:gd name="connsiteX14" fmla="*/ 6635938 w 12191999"/>
              <a:gd name="connsiteY14" fmla="*/ 309092 h 1133339"/>
              <a:gd name="connsiteX15" fmla="*/ 7004761 w 12191999"/>
              <a:gd name="connsiteY15" fmla="*/ 461863 h 1133339"/>
              <a:gd name="connsiteX16" fmla="*/ 7041595 w 12191999"/>
              <a:gd name="connsiteY16" fmla="*/ 506507 h 1133339"/>
              <a:gd name="connsiteX17" fmla="*/ 7048024 w 12191999"/>
              <a:gd name="connsiteY17" fmla="*/ 501203 h 1133339"/>
              <a:gd name="connsiteX18" fmla="*/ 7339652 w 12191999"/>
              <a:gd name="connsiteY18" fmla="*/ 412123 h 1133339"/>
              <a:gd name="connsiteX19" fmla="*/ 7820257 w 12191999"/>
              <a:gd name="connsiteY19" fmla="*/ 730689 h 1133339"/>
              <a:gd name="connsiteX20" fmla="*/ 7823882 w 12191999"/>
              <a:gd name="connsiteY20" fmla="*/ 742369 h 1133339"/>
              <a:gd name="connsiteX21" fmla="*/ 7829379 w 12191999"/>
              <a:gd name="connsiteY21" fmla="*/ 732242 h 1133339"/>
              <a:gd name="connsiteX22" fmla="*/ 8261893 w 12191999"/>
              <a:gd name="connsiteY22" fmla="*/ 502276 h 1133339"/>
              <a:gd name="connsiteX23" fmla="*/ 8441234 w 12191999"/>
              <a:gd name="connsiteY23" fmla="*/ 533926 h 1133339"/>
              <a:gd name="connsiteX24" fmla="*/ 8512634 w 12191999"/>
              <a:gd name="connsiteY24" fmla="*/ 567236 h 1133339"/>
              <a:gd name="connsiteX25" fmla="*/ 8534598 w 12191999"/>
              <a:gd name="connsiteY25" fmla="*/ 526771 h 1133339"/>
              <a:gd name="connsiteX26" fmla="*/ 8840079 w 12191999"/>
              <a:gd name="connsiteY26" fmla="*/ 364348 h 1133339"/>
              <a:gd name="connsiteX27" fmla="*/ 9145560 w 12191999"/>
              <a:gd name="connsiteY27" fmla="*/ 526771 h 1133339"/>
              <a:gd name="connsiteX28" fmla="*/ 9164773 w 12191999"/>
              <a:gd name="connsiteY28" fmla="*/ 562169 h 1133339"/>
              <a:gd name="connsiteX29" fmla="*/ 9187740 w 12191999"/>
              <a:gd name="connsiteY29" fmla="*/ 549703 h 1133339"/>
              <a:gd name="connsiteX30" fmla="*/ 9390768 w 12191999"/>
              <a:gd name="connsiteY30" fmla="*/ 508714 h 1133339"/>
              <a:gd name="connsiteX31" fmla="*/ 9836849 w 12191999"/>
              <a:gd name="connsiteY31" fmla="*/ 759843 h 1133339"/>
              <a:gd name="connsiteX32" fmla="*/ 9846695 w 12191999"/>
              <a:gd name="connsiteY32" fmla="*/ 779672 h 1133339"/>
              <a:gd name="connsiteX33" fmla="*/ 9859902 w 12191999"/>
              <a:gd name="connsiteY33" fmla="*/ 737128 h 1133339"/>
              <a:gd name="connsiteX34" fmla="*/ 10340506 w 12191999"/>
              <a:gd name="connsiteY34" fmla="*/ 418562 h 1133339"/>
              <a:gd name="connsiteX35" fmla="*/ 10543534 w 12191999"/>
              <a:gd name="connsiteY35" fmla="*/ 459551 h 1133339"/>
              <a:gd name="connsiteX36" fmla="*/ 10626367 w 12191999"/>
              <a:gd name="connsiteY36" fmla="*/ 504512 h 1133339"/>
              <a:gd name="connsiteX37" fmla="*/ 10672181 w 12191999"/>
              <a:gd name="connsiteY37" fmla="*/ 448985 h 1133339"/>
              <a:gd name="connsiteX38" fmla="*/ 11041003 w 12191999"/>
              <a:gd name="connsiteY38" fmla="*/ 296214 h 1133339"/>
              <a:gd name="connsiteX39" fmla="*/ 11332631 w 12191999"/>
              <a:gd name="connsiteY39" fmla="*/ 385294 h 1133339"/>
              <a:gd name="connsiteX40" fmla="*/ 11371408 w 12191999"/>
              <a:gd name="connsiteY40" fmla="*/ 417288 h 1133339"/>
              <a:gd name="connsiteX41" fmla="*/ 11406247 w 12191999"/>
              <a:gd name="connsiteY41" fmla="*/ 398377 h 1133339"/>
              <a:gd name="connsiteX42" fmla="*/ 11609275 w 12191999"/>
              <a:gd name="connsiteY42" fmla="*/ 357388 h 1133339"/>
              <a:gd name="connsiteX43" fmla="*/ 12089879 w 12191999"/>
              <a:gd name="connsiteY43" fmla="*/ 675954 h 1133339"/>
              <a:gd name="connsiteX44" fmla="*/ 12109865 w 12191999"/>
              <a:gd name="connsiteY44" fmla="*/ 740336 h 1133339"/>
              <a:gd name="connsiteX45" fmla="*/ 12187741 w 12191999"/>
              <a:gd name="connsiteY45" fmla="*/ 732486 h 1133339"/>
              <a:gd name="connsiteX46" fmla="*/ 12191999 w 12191999"/>
              <a:gd name="connsiteY46" fmla="*/ 732755 h 1133339"/>
              <a:gd name="connsiteX47" fmla="*/ 12191999 w 12191999"/>
              <a:gd name="connsiteY47" fmla="*/ 1133339 h 1133339"/>
              <a:gd name="connsiteX48" fmla="*/ 0 w 12191999"/>
              <a:gd name="connsiteY48" fmla="*/ 1133339 h 1133339"/>
              <a:gd name="connsiteX49" fmla="*/ 0 w 12191999"/>
              <a:gd name="connsiteY49" fmla="*/ 662259 h 1133339"/>
              <a:gd name="connsiteX50" fmla="*/ 35270 w 12191999"/>
              <a:gd name="connsiteY50" fmla="*/ 627821 h 1133339"/>
              <a:gd name="connsiteX51" fmla="*/ 367052 w 12191999"/>
              <a:gd name="connsiteY51" fmla="*/ 508714 h 1133339"/>
              <a:gd name="connsiteX52" fmla="*/ 761454 w 12191999"/>
              <a:gd name="connsiteY52" fmla="*/ 688964 h 1133339"/>
              <a:gd name="connsiteX53" fmla="*/ 765322 w 12191999"/>
              <a:gd name="connsiteY53" fmla="*/ 694269 h 1133339"/>
              <a:gd name="connsiteX54" fmla="*/ 779363 w 12191999"/>
              <a:gd name="connsiteY54" fmla="*/ 668401 h 1133339"/>
              <a:gd name="connsiteX55" fmla="*/ 1249255 w 12191999"/>
              <a:gd name="connsiteY55" fmla="*/ 418562 h 1133339"/>
              <a:gd name="connsiteX56" fmla="*/ 1469828 w 12191999"/>
              <a:gd name="connsiteY56" fmla="*/ 463094 h 1133339"/>
              <a:gd name="connsiteX57" fmla="*/ 1529039 w 12191999"/>
              <a:gd name="connsiteY57" fmla="*/ 495232 h 1133339"/>
              <a:gd name="connsiteX58" fmla="*/ 1556571 w 12191999"/>
              <a:gd name="connsiteY58" fmla="*/ 461863 h 1133339"/>
              <a:gd name="connsiteX59" fmla="*/ 1925393 w 12191999"/>
              <a:gd name="connsiteY59" fmla="*/ 309092 h 1133339"/>
              <a:gd name="connsiteX60" fmla="*/ 2128421 w 12191999"/>
              <a:gd name="connsiteY60" fmla="*/ 350081 h 1133339"/>
              <a:gd name="connsiteX61" fmla="*/ 2211864 w 12191999"/>
              <a:gd name="connsiteY61" fmla="*/ 395372 h 1133339"/>
              <a:gd name="connsiteX62" fmla="*/ 2265051 w 12191999"/>
              <a:gd name="connsiteY62" fmla="*/ 366503 h 1133339"/>
              <a:gd name="connsiteX63" fmla="*/ 2485624 w 12191999"/>
              <a:gd name="connsiteY63" fmla="*/ 321971 h 1133339"/>
              <a:gd name="connsiteX64" fmla="*/ 3007763 w 12191999"/>
              <a:gd name="connsiteY64" fmla="*/ 668067 h 1133339"/>
              <a:gd name="connsiteX65" fmla="*/ 3028976 w 12191999"/>
              <a:gd name="connsiteY65" fmla="*/ 736404 h 1133339"/>
              <a:gd name="connsiteX66" fmla="*/ 3043766 w 12191999"/>
              <a:gd name="connsiteY66" fmla="*/ 731813 h 1133339"/>
              <a:gd name="connsiteX67" fmla="*/ 3148886 w 12191999"/>
              <a:gd name="connsiteY67" fmla="*/ 721216 h 1133339"/>
              <a:gd name="connsiteX68" fmla="*/ 3166919 w 12191999"/>
              <a:gd name="connsiteY68" fmla="*/ 722353 h 1133339"/>
              <a:gd name="connsiteX69" fmla="*/ 3196314 w 12191999"/>
              <a:gd name="connsiteY69" fmla="*/ 627658 h 1133339"/>
              <a:gd name="connsiteX70" fmla="*/ 3676918 w 12191999"/>
              <a:gd name="connsiteY70" fmla="*/ 309092 h 1133339"/>
              <a:gd name="connsiteX71" fmla="*/ 3782038 w 12191999"/>
              <a:gd name="connsiteY71" fmla="*/ 319689 h 1133339"/>
              <a:gd name="connsiteX72" fmla="*/ 3790298 w 12191999"/>
              <a:gd name="connsiteY72" fmla="*/ 322253 h 1133339"/>
              <a:gd name="connsiteX73" fmla="*/ 3819586 w 12191999"/>
              <a:gd name="connsiteY73" fmla="*/ 268294 h 1133339"/>
              <a:gd name="connsiteX74" fmla="*/ 4324187 w 12191999"/>
              <a:gd name="connsiteY74" fmla="*/ 0 h 1133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2191999" h="1133339">
                <a:moveTo>
                  <a:pt x="4324187" y="0"/>
                </a:moveTo>
                <a:cubicBezTo>
                  <a:pt x="4534237" y="0"/>
                  <a:pt x="4719430" y="106424"/>
                  <a:pt x="4828786" y="268294"/>
                </a:cubicBezTo>
                <a:lnTo>
                  <a:pt x="4852161" y="311359"/>
                </a:lnTo>
                <a:lnTo>
                  <a:pt x="4874652" y="309092"/>
                </a:lnTo>
                <a:cubicBezTo>
                  <a:pt x="5054694" y="309092"/>
                  <a:pt x="5213432" y="400313"/>
                  <a:pt x="5307165" y="539058"/>
                </a:cubicBezTo>
                <a:lnTo>
                  <a:pt x="5334082" y="588645"/>
                </a:lnTo>
                <a:lnTo>
                  <a:pt x="5405825" y="549703"/>
                </a:lnTo>
                <a:cubicBezTo>
                  <a:pt x="5468228" y="523309"/>
                  <a:pt x="5536836" y="508714"/>
                  <a:pt x="5608854" y="508714"/>
                </a:cubicBezTo>
                <a:lnTo>
                  <a:pt x="5653102" y="512618"/>
                </a:lnTo>
                <a:lnTo>
                  <a:pt x="5684350" y="474742"/>
                </a:lnTo>
                <a:cubicBezTo>
                  <a:pt x="5778740" y="380352"/>
                  <a:pt x="5909139" y="321971"/>
                  <a:pt x="6053173" y="321971"/>
                </a:cubicBezTo>
                <a:cubicBezTo>
                  <a:pt x="6125190" y="321971"/>
                  <a:pt x="6193799" y="336566"/>
                  <a:pt x="6256201" y="362960"/>
                </a:cubicBezTo>
                <a:lnTo>
                  <a:pt x="6335091" y="405780"/>
                </a:lnTo>
                <a:lnTo>
                  <a:pt x="6344312" y="398172"/>
                </a:lnTo>
                <a:cubicBezTo>
                  <a:pt x="6427558" y="341931"/>
                  <a:pt x="6527914" y="309092"/>
                  <a:pt x="6635938" y="309092"/>
                </a:cubicBezTo>
                <a:cubicBezTo>
                  <a:pt x="6779972" y="309092"/>
                  <a:pt x="6910371" y="367473"/>
                  <a:pt x="7004761" y="461863"/>
                </a:cubicBezTo>
                <a:lnTo>
                  <a:pt x="7041595" y="506507"/>
                </a:lnTo>
                <a:lnTo>
                  <a:pt x="7048024" y="501203"/>
                </a:lnTo>
                <a:cubicBezTo>
                  <a:pt x="7131271" y="444962"/>
                  <a:pt x="7231627" y="412123"/>
                  <a:pt x="7339652" y="412123"/>
                </a:cubicBezTo>
                <a:cubicBezTo>
                  <a:pt x="7555703" y="412123"/>
                  <a:pt x="7741074" y="543481"/>
                  <a:pt x="7820257" y="730689"/>
                </a:cubicBezTo>
                <a:lnTo>
                  <a:pt x="7823882" y="742369"/>
                </a:lnTo>
                <a:lnTo>
                  <a:pt x="7829379" y="732242"/>
                </a:lnTo>
                <a:cubicBezTo>
                  <a:pt x="7923114" y="593497"/>
                  <a:pt x="8081851" y="502276"/>
                  <a:pt x="8261893" y="502276"/>
                </a:cubicBezTo>
                <a:cubicBezTo>
                  <a:pt x="8324908" y="502276"/>
                  <a:pt x="8385313" y="513450"/>
                  <a:pt x="8441234" y="533926"/>
                </a:cubicBezTo>
                <a:lnTo>
                  <a:pt x="8512634" y="567236"/>
                </a:lnTo>
                <a:lnTo>
                  <a:pt x="8534598" y="526771"/>
                </a:lnTo>
                <a:cubicBezTo>
                  <a:pt x="8600802" y="428776"/>
                  <a:pt x="8712916" y="364348"/>
                  <a:pt x="8840079" y="364348"/>
                </a:cubicBezTo>
                <a:cubicBezTo>
                  <a:pt x="8967241" y="364348"/>
                  <a:pt x="9079356" y="428776"/>
                  <a:pt x="9145560" y="526771"/>
                </a:cubicBezTo>
                <a:lnTo>
                  <a:pt x="9164773" y="562169"/>
                </a:lnTo>
                <a:lnTo>
                  <a:pt x="9187740" y="549703"/>
                </a:lnTo>
                <a:cubicBezTo>
                  <a:pt x="9250143" y="523309"/>
                  <a:pt x="9318751" y="508714"/>
                  <a:pt x="9390768" y="508714"/>
                </a:cubicBezTo>
                <a:cubicBezTo>
                  <a:pt x="9579813" y="508714"/>
                  <a:pt x="9745368" y="609285"/>
                  <a:pt x="9836849" y="759843"/>
                </a:cubicBezTo>
                <a:lnTo>
                  <a:pt x="9846695" y="779672"/>
                </a:lnTo>
                <a:lnTo>
                  <a:pt x="9859902" y="737128"/>
                </a:lnTo>
                <a:cubicBezTo>
                  <a:pt x="9939084" y="549920"/>
                  <a:pt x="10124455" y="418562"/>
                  <a:pt x="10340506" y="418562"/>
                </a:cubicBezTo>
                <a:cubicBezTo>
                  <a:pt x="10412523" y="418562"/>
                  <a:pt x="10481131" y="433157"/>
                  <a:pt x="10543534" y="459551"/>
                </a:cubicBezTo>
                <a:lnTo>
                  <a:pt x="10626367" y="504512"/>
                </a:lnTo>
                <a:lnTo>
                  <a:pt x="10672181" y="448985"/>
                </a:lnTo>
                <a:cubicBezTo>
                  <a:pt x="10766571" y="354595"/>
                  <a:pt x="10896969" y="296214"/>
                  <a:pt x="11041003" y="296214"/>
                </a:cubicBezTo>
                <a:cubicBezTo>
                  <a:pt x="11149029" y="296214"/>
                  <a:pt x="11249384" y="329053"/>
                  <a:pt x="11332631" y="385294"/>
                </a:cubicBezTo>
                <a:lnTo>
                  <a:pt x="11371408" y="417288"/>
                </a:lnTo>
                <a:lnTo>
                  <a:pt x="11406247" y="398377"/>
                </a:lnTo>
                <a:cubicBezTo>
                  <a:pt x="11468650" y="371983"/>
                  <a:pt x="11537258" y="357388"/>
                  <a:pt x="11609275" y="357388"/>
                </a:cubicBezTo>
                <a:cubicBezTo>
                  <a:pt x="11825326" y="357388"/>
                  <a:pt x="12010697" y="488746"/>
                  <a:pt x="12089879" y="675954"/>
                </a:cubicBezTo>
                <a:lnTo>
                  <a:pt x="12109865" y="740336"/>
                </a:lnTo>
                <a:lnTo>
                  <a:pt x="12187741" y="732486"/>
                </a:lnTo>
                <a:lnTo>
                  <a:pt x="12191999" y="732755"/>
                </a:lnTo>
                <a:lnTo>
                  <a:pt x="12191999" y="1133339"/>
                </a:lnTo>
                <a:lnTo>
                  <a:pt x="0" y="1133339"/>
                </a:lnTo>
                <a:lnTo>
                  <a:pt x="0" y="662259"/>
                </a:lnTo>
                <a:lnTo>
                  <a:pt x="35270" y="627821"/>
                </a:lnTo>
                <a:cubicBezTo>
                  <a:pt x="125433" y="553412"/>
                  <a:pt x="241023" y="508714"/>
                  <a:pt x="367052" y="508714"/>
                </a:cubicBezTo>
                <a:cubicBezTo>
                  <a:pt x="524589" y="508714"/>
                  <a:pt x="665814" y="578555"/>
                  <a:pt x="761454" y="688964"/>
                </a:cubicBezTo>
                <a:lnTo>
                  <a:pt x="765322" y="694269"/>
                </a:lnTo>
                <a:lnTo>
                  <a:pt x="779363" y="668401"/>
                </a:lnTo>
                <a:cubicBezTo>
                  <a:pt x="881198" y="517666"/>
                  <a:pt x="1053653" y="418562"/>
                  <a:pt x="1249255" y="418562"/>
                </a:cubicBezTo>
                <a:cubicBezTo>
                  <a:pt x="1327495" y="418562"/>
                  <a:pt x="1402032" y="434418"/>
                  <a:pt x="1469828" y="463094"/>
                </a:cubicBezTo>
                <a:lnTo>
                  <a:pt x="1529039" y="495232"/>
                </a:lnTo>
                <a:lnTo>
                  <a:pt x="1556571" y="461863"/>
                </a:lnTo>
                <a:cubicBezTo>
                  <a:pt x="1650961" y="367473"/>
                  <a:pt x="1781359" y="309092"/>
                  <a:pt x="1925393" y="309092"/>
                </a:cubicBezTo>
                <a:cubicBezTo>
                  <a:pt x="1997410" y="309092"/>
                  <a:pt x="2066018" y="323687"/>
                  <a:pt x="2128421" y="350081"/>
                </a:cubicBezTo>
                <a:lnTo>
                  <a:pt x="2211864" y="395372"/>
                </a:lnTo>
                <a:lnTo>
                  <a:pt x="2265051" y="366503"/>
                </a:lnTo>
                <a:cubicBezTo>
                  <a:pt x="2332847" y="337827"/>
                  <a:pt x="2407384" y="321971"/>
                  <a:pt x="2485624" y="321971"/>
                </a:cubicBezTo>
                <a:cubicBezTo>
                  <a:pt x="2720347" y="321971"/>
                  <a:pt x="2921738" y="464681"/>
                  <a:pt x="3007763" y="668067"/>
                </a:cubicBezTo>
                <a:lnTo>
                  <a:pt x="3028976" y="736404"/>
                </a:lnTo>
                <a:lnTo>
                  <a:pt x="3043766" y="731813"/>
                </a:lnTo>
                <a:cubicBezTo>
                  <a:pt x="3077721" y="724865"/>
                  <a:pt x="3112877" y="721216"/>
                  <a:pt x="3148886" y="721216"/>
                </a:cubicBezTo>
                <a:lnTo>
                  <a:pt x="3166919" y="722353"/>
                </a:lnTo>
                <a:lnTo>
                  <a:pt x="3196314" y="627658"/>
                </a:lnTo>
                <a:cubicBezTo>
                  <a:pt x="3275496" y="440450"/>
                  <a:pt x="3460867" y="309092"/>
                  <a:pt x="3676918" y="309092"/>
                </a:cubicBezTo>
                <a:cubicBezTo>
                  <a:pt x="3712927" y="309092"/>
                  <a:pt x="3748083" y="312741"/>
                  <a:pt x="3782038" y="319689"/>
                </a:cubicBezTo>
                <a:lnTo>
                  <a:pt x="3790298" y="322253"/>
                </a:lnTo>
                <a:lnTo>
                  <a:pt x="3819586" y="268294"/>
                </a:lnTo>
                <a:cubicBezTo>
                  <a:pt x="3928943" y="106424"/>
                  <a:pt x="4114136" y="0"/>
                  <a:pt x="4324187"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rot="900000">
            <a:off x="9152231" y="1058233"/>
            <a:ext cx="636415" cy="440024"/>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2551430" y="2926080"/>
            <a:ext cx="6554470" cy="1005840"/>
          </a:xfrm>
          <a:prstGeom prst="rect">
            <a:avLst/>
          </a:prstGeom>
          <a:solidFill>
            <a:srgbClr val="53BAE9"/>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800">
                <a:solidFill>
                  <a:schemeClr val="bg1"/>
                </a:solidFill>
                <a:latin typeface="微软雅黑" panose="020B0503020204020204" pitchFamily="34" charset="-122"/>
                <a:ea typeface="微软雅黑" panose="020B0503020204020204" pitchFamily="34" charset="-122"/>
              </a:rPr>
              <a:t>功能模块概述</a:t>
            </a:r>
          </a:p>
          <a:p>
            <a:pPr algn="ctr"/>
            <a:endParaRPr lang="zh-CN" altLang="en-US" sz="2800">
              <a:solidFill>
                <a:schemeClr val="bg1"/>
              </a:solidFill>
              <a:latin typeface="微软雅黑" panose="020B0503020204020204" pitchFamily="34" charset="-122"/>
              <a:ea typeface="微软雅黑" panose="020B0503020204020204" pitchFamily="34" charset="-122"/>
            </a:endParaRPr>
          </a:p>
          <a:p>
            <a:pPr algn="ctr"/>
            <a:r>
              <a:rPr lang="zh-CN" altLang="en-US" sz="2800">
                <a:solidFill>
                  <a:schemeClr val="bg1"/>
                </a:solidFill>
                <a:latin typeface="微软雅黑" panose="020B0503020204020204" pitchFamily="34" charset="-122"/>
                <a:ea typeface="微软雅黑" panose="020B0503020204020204" pitchFamily="34" charset="-122"/>
              </a:rPr>
              <a:t>功能展示</a:t>
            </a:r>
          </a:p>
        </p:txBody>
      </p:sp>
    </p:spTree>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999894" y="405295"/>
            <a:ext cx="10192214" cy="769441"/>
          </a:xfrm>
          <a:prstGeom prst="rect">
            <a:avLst/>
          </a:prstGeom>
        </p:spPr>
        <p:txBody>
          <a:bodyPr wrap="none" anchor="ctr">
            <a:spAutoFit/>
          </a:bodyPr>
          <a:lstStyle/>
          <a:p>
            <a:pPr algn="ctr"/>
            <a:r>
              <a:rPr lang="en-US" altLang="zh-CN" sz="4400" dirty="0">
                <a:solidFill>
                  <a:srgbClr val="53BAE9"/>
                </a:solidFill>
                <a:latin typeface="华文细黑" panose="02010600040101010101" pitchFamily="2" charset="-122"/>
                <a:ea typeface="华文细黑" panose="02010600040101010101" pitchFamily="2" charset="-122"/>
                <a:cs typeface="Segoe UI Light" panose="020B0502040204020203" pitchFamily="34" charset="0"/>
              </a:rPr>
              <a:t>Love Medicine Management System</a:t>
            </a:r>
          </a:p>
        </p:txBody>
      </p:sp>
      <p:sp>
        <p:nvSpPr>
          <p:cNvPr id="31" name="矩形 30"/>
          <p:cNvSpPr/>
          <p:nvPr/>
        </p:nvSpPr>
        <p:spPr>
          <a:xfrm>
            <a:off x="287434" y="1787093"/>
            <a:ext cx="2642591" cy="3512712"/>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bg1"/>
              </a:solidFill>
            </a:endParaRPr>
          </a:p>
        </p:txBody>
      </p:sp>
      <p:grpSp>
        <p:nvGrpSpPr>
          <p:cNvPr id="32" name="组合 31"/>
          <p:cNvGrpSpPr/>
          <p:nvPr/>
        </p:nvGrpSpPr>
        <p:grpSpPr>
          <a:xfrm>
            <a:off x="308864" y="2451789"/>
            <a:ext cx="2599730" cy="2286532"/>
            <a:chOff x="1111832" y="2846957"/>
            <a:chExt cx="2077878" cy="1827549"/>
          </a:xfrm>
        </p:grpSpPr>
        <p:sp>
          <p:nvSpPr>
            <p:cNvPr id="33" name="文本框 32"/>
            <p:cNvSpPr txBox="1"/>
            <p:nvPr/>
          </p:nvSpPr>
          <p:spPr>
            <a:xfrm>
              <a:off x="1265630" y="2846957"/>
              <a:ext cx="1770280" cy="594323"/>
            </a:xfrm>
            <a:prstGeom prst="rect">
              <a:avLst/>
            </a:prstGeom>
            <a:noFill/>
          </p:spPr>
          <p:txBody>
            <a:bodyPr wrap="none" rtlCol="0" anchor="ctr">
              <a:spAutoFit/>
            </a:bodyPr>
            <a:lstStyle/>
            <a:p>
              <a:pPr algn="ctr"/>
              <a:r>
                <a:rPr lang="zh-CN" altLang="en-US" sz="4000" b="1" dirty="0" smtClean="0">
                  <a:solidFill>
                    <a:schemeClr val="bg1"/>
                  </a:solidFill>
                  <a:latin typeface="华文细黑" panose="02010600040101010101" pitchFamily="2" charset="-122"/>
                  <a:ea typeface="华文细黑" panose="02010600040101010101" pitchFamily="2" charset="-122"/>
                </a:rPr>
                <a:t>系统设计</a:t>
              </a:r>
            </a:p>
          </p:txBody>
        </p:sp>
        <p:sp>
          <p:nvSpPr>
            <p:cNvPr id="34" name="文本框 33"/>
            <p:cNvSpPr txBox="1"/>
            <p:nvPr/>
          </p:nvSpPr>
          <p:spPr>
            <a:xfrm>
              <a:off x="1327548" y="3829504"/>
              <a:ext cx="1646442" cy="333958"/>
            </a:xfrm>
            <a:prstGeom prst="rect">
              <a:avLst/>
            </a:prstGeom>
            <a:noFill/>
          </p:spPr>
          <p:txBody>
            <a:bodyPr wrap="none" rtlCol="0" anchor="ctr">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System Design</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矩形 34"/>
            <p:cNvSpPr/>
            <p:nvPr/>
          </p:nvSpPr>
          <p:spPr>
            <a:xfrm>
              <a:off x="1111832" y="4248685"/>
              <a:ext cx="2077878" cy="425821"/>
            </a:xfrm>
            <a:prstGeom prst="rect">
              <a:avLst/>
            </a:prstGeom>
          </p:spPr>
          <p:txBody>
            <a:bodyPr wrap="square">
              <a:spAutoFit/>
            </a:bodyPr>
            <a:lstStyle/>
            <a:p>
              <a:pPr algn="ct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rPr>
                <a:t>主要介绍系统的框架</a:t>
              </a:r>
            </a:p>
            <a:p>
              <a:pPr algn="ct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rPr>
                <a:t>结构和功能设计</a:t>
              </a:r>
            </a:p>
          </p:txBody>
        </p:sp>
      </p:grpSp>
      <p:sp>
        <p:nvSpPr>
          <p:cNvPr id="37" name="矩形 36"/>
          <p:cNvSpPr/>
          <p:nvPr/>
        </p:nvSpPr>
        <p:spPr>
          <a:xfrm>
            <a:off x="3260470" y="1787093"/>
            <a:ext cx="2642591" cy="3512712"/>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bg1"/>
              </a:solidFill>
            </a:endParaRPr>
          </a:p>
        </p:txBody>
      </p:sp>
      <p:grpSp>
        <p:nvGrpSpPr>
          <p:cNvPr id="38" name="组合 37"/>
          <p:cNvGrpSpPr/>
          <p:nvPr/>
        </p:nvGrpSpPr>
        <p:grpSpPr>
          <a:xfrm>
            <a:off x="3212389" y="2451789"/>
            <a:ext cx="2738755" cy="2286532"/>
            <a:chOff x="1056274" y="2846957"/>
            <a:chExt cx="2188996" cy="1827549"/>
          </a:xfrm>
        </p:grpSpPr>
        <p:sp>
          <p:nvSpPr>
            <p:cNvPr id="40" name="文本框 39"/>
            <p:cNvSpPr txBox="1"/>
            <p:nvPr/>
          </p:nvSpPr>
          <p:spPr>
            <a:xfrm>
              <a:off x="1265628" y="2846957"/>
              <a:ext cx="1770280" cy="594323"/>
            </a:xfrm>
            <a:prstGeom prst="rect">
              <a:avLst/>
            </a:prstGeom>
            <a:noFill/>
          </p:spPr>
          <p:txBody>
            <a:bodyPr wrap="none" rtlCol="0" anchor="ctr">
              <a:spAutoFit/>
            </a:bodyPr>
            <a:lstStyle/>
            <a:p>
              <a:pPr algn="ctr"/>
              <a:r>
                <a:rPr lang="zh-CN" altLang="en-US" sz="4000" b="1" dirty="0" smtClean="0">
                  <a:solidFill>
                    <a:schemeClr val="bg1"/>
                  </a:solidFill>
                  <a:latin typeface="华文细黑" panose="02010600040101010101" pitchFamily="2" charset="-122"/>
                  <a:ea typeface="华文细黑" panose="02010600040101010101" pitchFamily="2" charset="-122"/>
                </a:rPr>
                <a:t>功能介绍</a:t>
              </a:r>
            </a:p>
          </p:txBody>
        </p:sp>
        <p:sp>
          <p:nvSpPr>
            <p:cNvPr id="42" name="文本框 41"/>
            <p:cNvSpPr txBox="1"/>
            <p:nvPr/>
          </p:nvSpPr>
          <p:spPr>
            <a:xfrm>
              <a:off x="1056274" y="3829504"/>
              <a:ext cx="2188996" cy="333958"/>
            </a:xfrm>
            <a:prstGeom prst="rect">
              <a:avLst/>
            </a:prstGeom>
            <a:noFill/>
          </p:spPr>
          <p:txBody>
            <a:bodyPr wrap="none" rtlCol="0" anchor="ctr">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Functions Introduce</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5" name="矩形 44"/>
            <p:cNvSpPr/>
            <p:nvPr/>
          </p:nvSpPr>
          <p:spPr>
            <a:xfrm>
              <a:off x="1111832" y="4248685"/>
              <a:ext cx="2077878" cy="425821"/>
            </a:xfrm>
            <a:prstGeom prst="rect">
              <a:avLst/>
            </a:prstGeom>
          </p:spPr>
          <p:txBody>
            <a:bodyPr wrap="square">
              <a:spAutoFit/>
            </a:bodyPr>
            <a:lstStyle/>
            <a:p>
              <a:pPr algn="ct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rPr>
                <a:t>主要是对本管理系统的功能</a:t>
              </a:r>
            </a:p>
            <a:p>
              <a:pPr algn="ct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rPr>
                <a:t>进一步解剖</a:t>
              </a:r>
            </a:p>
          </p:txBody>
        </p:sp>
      </p:grpSp>
      <p:sp>
        <p:nvSpPr>
          <p:cNvPr id="49" name="矩形 48"/>
          <p:cNvSpPr/>
          <p:nvPr/>
        </p:nvSpPr>
        <p:spPr>
          <a:xfrm>
            <a:off x="6233506" y="1787093"/>
            <a:ext cx="2642591" cy="3512712"/>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bg1"/>
              </a:solidFill>
            </a:endParaRPr>
          </a:p>
        </p:txBody>
      </p:sp>
      <p:grpSp>
        <p:nvGrpSpPr>
          <p:cNvPr id="52" name="组合 51"/>
          <p:cNvGrpSpPr/>
          <p:nvPr/>
        </p:nvGrpSpPr>
        <p:grpSpPr>
          <a:xfrm>
            <a:off x="6254936" y="2469638"/>
            <a:ext cx="2599730" cy="2268683"/>
            <a:chOff x="1111832" y="2861223"/>
            <a:chExt cx="2077878" cy="1813283"/>
          </a:xfrm>
        </p:grpSpPr>
        <p:sp>
          <p:nvSpPr>
            <p:cNvPr id="54" name="文本框 53"/>
            <p:cNvSpPr txBox="1"/>
            <p:nvPr/>
          </p:nvSpPr>
          <p:spPr>
            <a:xfrm>
              <a:off x="1256984" y="2861223"/>
              <a:ext cx="1787568" cy="565790"/>
            </a:xfrm>
            <a:prstGeom prst="rect">
              <a:avLst/>
            </a:prstGeom>
            <a:noFill/>
          </p:spPr>
          <p:txBody>
            <a:bodyPr wrap="none" rtlCol="0" anchor="ctr">
              <a:spAutoFit/>
            </a:bodyPr>
            <a:lstStyle/>
            <a:p>
              <a:pPr algn="ctr"/>
              <a:r>
                <a:rPr lang="zh-CN" altLang="en-US" sz="4000" b="1" dirty="0" smtClean="0">
                  <a:solidFill>
                    <a:schemeClr val="bg1"/>
                  </a:solidFill>
                  <a:latin typeface="华文细黑" panose="02010600040101010101" pitchFamily="2" charset="-122"/>
                  <a:ea typeface="华文细黑" panose="02010600040101010101" pitchFamily="2" charset="-122"/>
                </a:rPr>
                <a:t>测试模块</a:t>
              </a:r>
              <a:endParaRPr lang="zh-CN" altLang="en-US" sz="4000" b="1" dirty="0" smtClean="0">
                <a:solidFill>
                  <a:schemeClr val="bg1"/>
                </a:solidFill>
                <a:latin typeface="华文细黑" panose="02010600040101010101" pitchFamily="2" charset="-122"/>
                <a:ea typeface="华文细黑" panose="02010600040101010101" pitchFamily="2" charset="-122"/>
              </a:endParaRPr>
            </a:p>
          </p:txBody>
        </p:sp>
        <p:sp>
          <p:nvSpPr>
            <p:cNvPr id="56" name="文本框 55"/>
            <p:cNvSpPr txBox="1"/>
            <p:nvPr/>
          </p:nvSpPr>
          <p:spPr>
            <a:xfrm>
              <a:off x="1665314" y="3829504"/>
              <a:ext cx="970913" cy="333958"/>
            </a:xfrm>
            <a:prstGeom prst="rect">
              <a:avLst/>
            </a:prstGeom>
            <a:noFill/>
          </p:spPr>
          <p:txBody>
            <a:bodyPr wrap="none" rtlCol="0" anchor="ctr">
              <a:spAutoFit/>
            </a:bodyPr>
            <a:lstStyle/>
            <a:p>
              <a:pPr algn="ctr"/>
              <a:r>
                <a:rPr lang="en-US" sz="2000" b="1" dirty="0" smtClean="0">
                  <a:solidFill>
                    <a:schemeClr val="bg1"/>
                  </a:solidFill>
                  <a:latin typeface="微软雅黑" panose="020B0503020204020204" pitchFamily="34" charset="-122"/>
                  <a:ea typeface="微软雅黑" panose="020B0503020204020204" pitchFamily="34" charset="-122"/>
                </a:rPr>
                <a:t>Security</a:t>
              </a:r>
              <a:endParaRPr lang="en-US" sz="2000" b="1" dirty="0">
                <a:solidFill>
                  <a:schemeClr val="bg1"/>
                </a:solidFill>
                <a:latin typeface="微软雅黑" panose="020B0503020204020204" pitchFamily="34" charset="-122"/>
                <a:ea typeface="微软雅黑" panose="020B0503020204020204" pitchFamily="34" charset="-122"/>
              </a:endParaRPr>
            </a:p>
          </p:txBody>
        </p:sp>
        <p:sp>
          <p:nvSpPr>
            <p:cNvPr id="59" name="矩形 58"/>
            <p:cNvSpPr/>
            <p:nvPr/>
          </p:nvSpPr>
          <p:spPr>
            <a:xfrm>
              <a:off x="1111832" y="4248685"/>
              <a:ext cx="2077878" cy="425821"/>
            </a:xfrm>
            <a:prstGeom prst="rect">
              <a:avLst/>
            </a:prstGeom>
          </p:spPr>
          <p:txBody>
            <a:bodyPr wrap="square">
              <a:spAutoFit/>
            </a:bodyPr>
            <a:lstStyle/>
            <a:p>
              <a:pPr algn="ct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rPr>
                <a:t>主要是对本管理</a:t>
              </a: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sym typeface="+mn-ea"/>
                </a:rPr>
                <a:t>系统的</a:t>
              </a: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rPr>
                <a:t>某些关键部分的安全设计做以介绍</a:t>
              </a:r>
            </a:p>
          </p:txBody>
        </p:sp>
      </p:grpSp>
      <p:sp>
        <p:nvSpPr>
          <p:cNvPr id="61" name="矩形 60"/>
          <p:cNvSpPr/>
          <p:nvPr/>
        </p:nvSpPr>
        <p:spPr>
          <a:xfrm>
            <a:off x="9206542" y="1787093"/>
            <a:ext cx="2642591" cy="3512712"/>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bg1"/>
              </a:solidFill>
            </a:endParaRPr>
          </a:p>
        </p:txBody>
      </p:sp>
      <p:grpSp>
        <p:nvGrpSpPr>
          <p:cNvPr id="62" name="组合 61"/>
          <p:cNvGrpSpPr/>
          <p:nvPr/>
        </p:nvGrpSpPr>
        <p:grpSpPr>
          <a:xfrm>
            <a:off x="9227972" y="2469641"/>
            <a:ext cx="2599730" cy="2259138"/>
            <a:chOff x="1111832" y="2861224"/>
            <a:chExt cx="2077878" cy="1805653"/>
          </a:xfrm>
        </p:grpSpPr>
        <p:sp>
          <p:nvSpPr>
            <p:cNvPr id="63" name="文本框 62"/>
            <p:cNvSpPr txBox="1"/>
            <p:nvPr/>
          </p:nvSpPr>
          <p:spPr>
            <a:xfrm>
              <a:off x="1666976" y="2861224"/>
              <a:ext cx="967584" cy="565789"/>
            </a:xfrm>
            <a:prstGeom prst="rect">
              <a:avLst/>
            </a:prstGeom>
            <a:noFill/>
          </p:spPr>
          <p:txBody>
            <a:bodyPr wrap="none" rtlCol="0" anchor="ctr">
              <a:spAutoFit/>
            </a:bodyPr>
            <a:lstStyle/>
            <a:p>
              <a:pPr algn="ctr"/>
              <a:r>
                <a:rPr lang="zh-CN" altLang="en-US" sz="4000" b="1" dirty="0" smtClean="0">
                  <a:solidFill>
                    <a:schemeClr val="bg1"/>
                  </a:solidFill>
                  <a:latin typeface="华文细黑" panose="02010600040101010101" pitchFamily="2" charset="-122"/>
                  <a:ea typeface="华文细黑" panose="02010600040101010101" pitchFamily="2" charset="-122"/>
                </a:rPr>
                <a:t>致谢</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
          <p:nvSpPr>
            <p:cNvPr id="66" name="文本框 65"/>
            <p:cNvSpPr txBox="1"/>
            <p:nvPr/>
          </p:nvSpPr>
          <p:spPr>
            <a:xfrm>
              <a:off x="1538039" y="3836586"/>
              <a:ext cx="1225468" cy="319794"/>
            </a:xfrm>
            <a:prstGeom prst="rect">
              <a:avLst/>
            </a:prstGeom>
            <a:noFill/>
          </p:spPr>
          <p:txBody>
            <a:bodyPr wrap="none" rtlCol="0" anchor="ctr">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Thank you</a:t>
              </a:r>
              <a:endParaRPr lang="en-US" sz="2000" b="1"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1111832" y="4248685"/>
              <a:ext cx="2077878" cy="418192"/>
            </a:xfrm>
            <a:prstGeom prst="rect">
              <a:avLst/>
            </a:prstGeom>
          </p:spPr>
          <p:txBody>
            <a:bodyPr wrap="square">
              <a:spAutoFit/>
            </a:bodyPr>
            <a:lstStyle/>
            <a:p>
              <a:pPr algn="ct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rPr>
                <a:t>感谢开发过程中给予帮助的所有人</a:t>
              </a:r>
              <a:endPar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grpSp>
      <p:sp>
        <p:nvSpPr>
          <p:cNvPr id="24" name="任意多边形 23"/>
          <p:cNvSpPr/>
          <p:nvPr/>
        </p:nvSpPr>
        <p:spPr>
          <a:xfrm rot="900000">
            <a:off x="5549532" y="5804600"/>
            <a:ext cx="1092937" cy="755668"/>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gradFill flip="none" rotWithShape="1">
            <a:gsLst>
              <a:gs pos="100000">
                <a:schemeClr val="bg1">
                  <a:alpha val="50000"/>
                </a:schemeClr>
              </a:gs>
              <a:gs pos="0">
                <a:schemeClr val="bg1"/>
              </a:gs>
            </a:gsLst>
            <a:lin ang="13500000" scaled="1"/>
            <a:tileRect/>
          </a:gradFill>
          <a:ln>
            <a:solidFill>
              <a:srgbClr val="53BA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36855" y="4347210"/>
            <a:ext cx="1711960" cy="461645"/>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用户登录</a:t>
            </a:r>
          </a:p>
        </p:txBody>
      </p:sp>
      <p:sp>
        <p:nvSpPr>
          <p:cNvPr id="5" name="矩形 4"/>
          <p:cNvSpPr/>
          <p:nvPr/>
        </p:nvSpPr>
        <p:spPr>
          <a:xfrm>
            <a:off x="2708275" y="4347210"/>
            <a:ext cx="1875790" cy="491490"/>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主界面</a:t>
            </a:r>
          </a:p>
        </p:txBody>
      </p:sp>
      <p:sp>
        <p:nvSpPr>
          <p:cNvPr id="6" name="矩形 5"/>
          <p:cNvSpPr/>
          <p:nvPr/>
        </p:nvSpPr>
        <p:spPr>
          <a:xfrm>
            <a:off x="5158105" y="4317365"/>
            <a:ext cx="1875790" cy="491490"/>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选择功能</a:t>
            </a:r>
          </a:p>
        </p:txBody>
      </p:sp>
      <p:sp>
        <p:nvSpPr>
          <p:cNvPr id="7" name="矩形 6"/>
          <p:cNvSpPr/>
          <p:nvPr/>
        </p:nvSpPr>
        <p:spPr>
          <a:xfrm>
            <a:off x="7696200" y="4317365"/>
            <a:ext cx="1875790" cy="491490"/>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实施操作</a:t>
            </a:r>
          </a:p>
        </p:txBody>
      </p:sp>
      <p:sp>
        <p:nvSpPr>
          <p:cNvPr id="8" name="矩形 7"/>
          <p:cNvSpPr/>
          <p:nvPr/>
        </p:nvSpPr>
        <p:spPr>
          <a:xfrm>
            <a:off x="10242550" y="4317365"/>
            <a:ext cx="1875790" cy="491490"/>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退出</a:t>
            </a:r>
          </a:p>
        </p:txBody>
      </p:sp>
      <p:sp>
        <p:nvSpPr>
          <p:cNvPr id="9" name="右箭头 8"/>
          <p:cNvSpPr/>
          <p:nvPr/>
        </p:nvSpPr>
        <p:spPr>
          <a:xfrm>
            <a:off x="2097405" y="4473575"/>
            <a:ext cx="520700" cy="208280"/>
          </a:xfrm>
          <a:prstGeom prst="rightArrow">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4637405" y="4488815"/>
            <a:ext cx="520700" cy="208280"/>
          </a:xfrm>
          <a:prstGeom prst="rightArrow">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7106920" y="4458970"/>
            <a:ext cx="520700" cy="208280"/>
          </a:xfrm>
          <a:prstGeom prst="rightArrow">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9646920" y="4458970"/>
            <a:ext cx="520700" cy="208280"/>
          </a:xfrm>
          <a:prstGeom prst="rightArrow">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功能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2" name="矩形 1"/>
          <p:cNvSpPr/>
          <p:nvPr/>
        </p:nvSpPr>
        <p:spPr>
          <a:xfrm>
            <a:off x="4069080" y="2415540"/>
            <a:ext cx="3078480" cy="6248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rgbClr val="53BAE9"/>
                </a:solidFill>
                <a:latin typeface="微软雅黑" panose="020B0503020204020204" pitchFamily="34" charset="-122"/>
                <a:ea typeface="微软雅黑" panose="020B0503020204020204" pitchFamily="34" charset="-122"/>
              </a:rPr>
              <a:t>软件使用流程图</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a:solidFill>
                  <a:srgbClr val="53BAE9"/>
                </a:solidFill>
                <a:latin typeface="微软雅黑" panose="020B0503020204020204" pitchFamily="34" charset="-122"/>
                <a:ea typeface="微软雅黑" panose="020B0503020204020204" pitchFamily="34" charset="-122"/>
              </a:rPr>
              <a:t>功能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2" name="矩形 1"/>
          <p:cNvSpPr/>
          <p:nvPr/>
        </p:nvSpPr>
        <p:spPr>
          <a:xfrm>
            <a:off x="734359" y="2103120"/>
            <a:ext cx="3078480" cy="6248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53BAE9"/>
                </a:solidFill>
                <a:latin typeface="微软雅黑" panose="020B0503020204020204" pitchFamily="34" charset="-122"/>
                <a:ea typeface="微软雅黑" panose="020B0503020204020204" pitchFamily="34" charset="-122"/>
              </a:rPr>
              <a:t>数据库设计</a:t>
            </a:r>
            <a:endParaRPr lang="zh-CN" altLang="en-US" sz="2400" b="1" dirty="0">
              <a:solidFill>
                <a:srgbClr val="53BAE9"/>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786932142"/>
              </p:ext>
            </p:extLst>
          </p:nvPr>
        </p:nvGraphicFramePr>
        <p:xfrm>
          <a:off x="3483034" y="3200660"/>
          <a:ext cx="5559425" cy="1098550"/>
        </p:xfrm>
        <a:graphic>
          <a:graphicData uri="http://schemas.openxmlformats.org/drawingml/2006/table">
            <a:tbl>
              <a:tblPr firstRow="1" firstCol="1" bandRow="1">
                <a:tableStyleId>{5C22544A-7EE6-4342-B048-85BDC9FD1C3A}</a:tableStyleId>
              </a:tblPr>
              <a:tblGrid>
                <a:gridCol w="1804670"/>
                <a:gridCol w="1805305"/>
                <a:gridCol w="1949450"/>
              </a:tblGrid>
              <a:tr h="0">
                <a:tc>
                  <a:txBody>
                    <a:bodyPr/>
                    <a:lstStyle/>
                    <a:p>
                      <a:pPr marL="266700" indent="-266700" algn="ctr">
                        <a:lnSpc>
                          <a:spcPct val="150000"/>
                        </a:lnSpc>
                        <a:spcAft>
                          <a:spcPts val="600"/>
                        </a:spcAft>
                      </a:pPr>
                      <a:r>
                        <a:rPr lang="zh-CN" sz="900" kern="100">
                          <a:effectLst/>
                        </a:rPr>
                        <a:t>表名称</a:t>
                      </a:r>
                      <a:endParaRPr lang="zh-CN" sz="1050" kern="100">
                        <a:effectLst/>
                        <a:latin typeface="Times New Roman"/>
                        <a:ea typeface="宋体"/>
                      </a:endParaRPr>
                    </a:p>
                  </a:txBody>
                  <a:tcPr marL="68580" marR="68580" marT="0" marB="0"/>
                </a:tc>
                <a:tc>
                  <a:txBody>
                    <a:bodyPr/>
                    <a:lstStyle/>
                    <a:p>
                      <a:pPr marL="266700" indent="-266700" algn="ctr">
                        <a:lnSpc>
                          <a:spcPct val="150000"/>
                        </a:lnSpc>
                        <a:spcAft>
                          <a:spcPts val="600"/>
                        </a:spcAft>
                      </a:pPr>
                      <a:r>
                        <a:rPr lang="zh-CN" sz="900" kern="100">
                          <a:effectLst/>
                        </a:rPr>
                        <a:t>主键</a:t>
                      </a:r>
                      <a:endParaRPr lang="zh-CN" sz="1050" kern="100">
                        <a:effectLst/>
                        <a:latin typeface="Times New Roman"/>
                        <a:ea typeface="宋体"/>
                      </a:endParaRPr>
                    </a:p>
                  </a:txBody>
                  <a:tcPr marL="68580" marR="68580" marT="0" marB="0"/>
                </a:tc>
                <a:tc>
                  <a:txBody>
                    <a:bodyPr/>
                    <a:lstStyle/>
                    <a:p>
                      <a:pPr marL="266700" indent="-266700" algn="ctr">
                        <a:lnSpc>
                          <a:spcPct val="150000"/>
                        </a:lnSpc>
                        <a:spcAft>
                          <a:spcPts val="600"/>
                        </a:spcAft>
                      </a:pPr>
                      <a:r>
                        <a:rPr lang="zh-CN" sz="900" kern="100">
                          <a:effectLst/>
                        </a:rPr>
                        <a:t>描述</a:t>
                      </a:r>
                      <a:endParaRPr lang="zh-CN" sz="1050" kern="100">
                        <a:effectLst/>
                        <a:latin typeface="Times New Roman"/>
                        <a:ea typeface="宋体"/>
                      </a:endParaRPr>
                    </a:p>
                  </a:txBody>
                  <a:tcPr marL="68580" marR="68580" marT="0" marB="0"/>
                </a:tc>
              </a:tr>
              <a:tr h="0">
                <a:tc>
                  <a:txBody>
                    <a:bodyPr/>
                    <a:lstStyle/>
                    <a:p>
                      <a:pPr marL="266700" indent="-266700" algn="just">
                        <a:lnSpc>
                          <a:spcPct val="150000"/>
                        </a:lnSpc>
                        <a:spcAft>
                          <a:spcPts val="600"/>
                        </a:spcAft>
                      </a:pPr>
                      <a:r>
                        <a:rPr lang="en-US" sz="900" kern="100">
                          <a:effectLst/>
                        </a:rPr>
                        <a:t>TB_Worker</a:t>
                      </a:r>
                      <a:endParaRPr lang="zh-CN" sz="1050" kern="100">
                        <a:effectLst/>
                        <a:latin typeface="Times New Roman"/>
                        <a:ea typeface="宋体"/>
                      </a:endParaRPr>
                    </a:p>
                  </a:txBody>
                  <a:tcPr marL="68580" marR="68580" marT="0" marB="0"/>
                </a:tc>
                <a:tc>
                  <a:txBody>
                    <a:bodyPr/>
                    <a:lstStyle/>
                    <a:p>
                      <a:pPr marL="266700" indent="-266700" algn="just">
                        <a:lnSpc>
                          <a:spcPct val="150000"/>
                        </a:lnSpc>
                        <a:spcAft>
                          <a:spcPts val="600"/>
                        </a:spcAft>
                      </a:pPr>
                      <a:r>
                        <a:rPr lang="en-US" sz="900" kern="100" dirty="0" err="1">
                          <a:effectLst/>
                        </a:rPr>
                        <a:t>WorkerID</a:t>
                      </a:r>
                      <a:endParaRPr lang="zh-CN" sz="1050" kern="100" dirty="0">
                        <a:effectLst/>
                        <a:latin typeface="Times New Roman"/>
                        <a:ea typeface="宋体"/>
                      </a:endParaRPr>
                    </a:p>
                  </a:txBody>
                  <a:tcPr marL="68580" marR="68580" marT="0" marB="0"/>
                </a:tc>
                <a:tc>
                  <a:txBody>
                    <a:bodyPr/>
                    <a:lstStyle/>
                    <a:p>
                      <a:pPr marL="266700" indent="-266700" algn="ctr">
                        <a:lnSpc>
                          <a:spcPct val="150000"/>
                        </a:lnSpc>
                        <a:spcAft>
                          <a:spcPts val="600"/>
                        </a:spcAft>
                      </a:pPr>
                      <a:r>
                        <a:rPr lang="zh-CN" sz="900" kern="100">
                          <a:effectLst/>
                        </a:rPr>
                        <a:t>员工表</a:t>
                      </a:r>
                      <a:r>
                        <a:rPr lang="en-US" sz="900" kern="100">
                          <a:effectLst/>
                        </a:rPr>
                        <a:t>/</a:t>
                      </a:r>
                      <a:r>
                        <a:rPr lang="zh-CN" sz="900" kern="100">
                          <a:effectLst/>
                        </a:rPr>
                        <a:t>员工账号</a:t>
                      </a:r>
                      <a:endParaRPr lang="zh-CN" sz="1050" kern="100">
                        <a:effectLst/>
                        <a:latin typeface="Times New Roman"/>
                        <a:ea typeface="宋体"/>
                      </a:endParaRPr>
                    </a:p>
                  </a:txBody>
                  <a:tcPr marL="68580" marR="68580" marT="0" marB="0"/>
                </a:tc>
              </a:tr>
              <a:tr h="0">
                <a:tc>
                  <a:txBody>
                    <a:bodyPr/>
                    <a:lstStyle/>
                    <a:p>
                      <a:pPr marL="266700" indent="-266700" algn="just">
                        <a:lnSpc>
                          <a:spcPct val="150000"/>
                        </a:lnSpc>
                        <a:spcAft>
                          <a:spcPts val="600"/>
                        </a:spcAft>
                      </a:pPr>
                      <a:r>
                        <a:rPr lang="en-US" sz="900" kern="100">
                          <a:effectLst/>
                        </a:rPr>
                        <a:t>TB_SaleRecord</a:t>
                      </a:r>
                      <a:endParaRPr lang="zh-CN" sz="1050" kern="100">
                        <a:effectLst/>
                        <a:latin typeface="Times New Roman"/>
                        <a:ea typeface="宋体"/>
                      </a:endParaRPr>
                    </a:p>
                  </a:txBody>
                  <a:tcPr marL="68580" marR="68580" marT="0" marB="0"/>
                </a:tc>
                <a:tc>
                  <a:txBody>
                    <a:bodyPr/>
                    <a:lstStyle/>
                    <a:p>
                      <a:pPr marL="266700" indent="-266700" algn="just">
                        <a:lnSpc>
                          <a:spcPct val="150000"/>
                        </a:lnSpc>
                        <a:spcAft>
                          <a:spcPts val="600"/>
                        </a:spcAft>
                      </a:pPr>
                      <a:r>
                        <a:rPr lang="en-US" sz="900" kern="100" dirty="0" err="1">
                          <a:effectLst/>
                        </a:rPr>
                        <a:t>SaleRecordID</a:t>
                      </a:r>
                      <a:endParaRPr lang="zh-CN" sz="1050" kern="100" dirty="0">
                        <a:effectLst/>
                        <a:latin typeface="Times New Roman"/>
                        <a:ea typeface="宋体"/>
                      </a:endParaRPr>
                    </a:p>
                  </a:txBody>
                  <a:tcPr marL="68580" marR="68580" marT="0" marB="0"/>
                </a:tc>
                <a:tc>
                  <a:txBody>
                    <a:bodyPr/>
                    <a:lstStyle/>
                    <a:p>
                      <a:pPr marL="266700" indent="-266700" algn="ctr">
                        <a:lnSpc>
                          <a:spcPct val="150000"/>
                        </a:lnSpc>
                        <a:spcAft>
                          <a:spcPts val="600"/>
                        </a:spcAft>
                      </a:pPr>
                      <a:r>
                        <a:rPr lang="zh-CN" sz="900" kern="100">
                          <a:effectLst/>
                        </a:rPr>
                        <a:t>销售记录表</a:t>
                      </a:r>
                      <a:r>
                        <a:rPr lang="en-US" sz="900" kern="100">
                          <a:effectLst/>
                        </a:rPr>
                        <a:t>/</a:t>
                      </a:r>
                      <a:r>
                        <a:rPr lang="zh-CN" sz="900" kern="100">
                          <a:effectLst/>
                        </a:rPr>
                        <a:t>销售记录编号</a:t>
                      </a:r>
                      <a:endParaRPr lang="zh-CN" sz="1050" kern="100">
                        <a:effectLst/>
                        <a:latin typeface="Times New Roman"/>
                        <a:ea typeface="宋体"/>
                      </a:endParaRPr>
                    </a:p>
                  </a:txBody>
                  <a:tcPr marL="68580" marR="68580" marT="0" marB="0"/>
                </a:tc>
              </a:tr>
              <a:tr h="0">
                <a:tc>
                  <a:txBody>
                    <a:bodyPr/>
                    <a:lstStyle/>
                    <a:p>
                      <a:pPr marL="266700" indent="-266700" algn="just">
                        <a:lnSpc>
                          <a:spcPct val="150000"/>
                        </a:lnSpc>
                        <a:spcAft>
                          <a:spcPts val="600"/>
                        </a:spcAft>
                      </a:pPr>
                      <a:r>
                        <a:rPr lang="en-US" sz="900" kern="100">
                          <a:effectLst/>
                        </a:rPr>
                        <a:t>TB_Customer</a:t>
                      </a:r>
                      <a:endParaRPr lang="zh-CN" sz="1050" kern="100">
                        <a:effectLst/>
                        <a:latin typeface="Times New Roman"/>
                        <a:ea typeface="宋体"/>
                      </a:endParaRPr>
                    </a:p>
                  </a:txBody>
                  <a:tcPr marL="68580" marR="68580" marT="0" marB="0"/>
                </a:tc>
                <a:tc>
                  <a:txBody>
                    <a:bodyPr/>
                    <a:lstStyle/>
                    <a:p>
                      <a:pPr marL="266700" indent="-266700" algn="just">
                        <a:lnSpc>
                          <a:spcPct val="150000"/>
                        </a:lnSpc>
                        <a:spcAft>
                          <a:spcPts val="600"/>
                        </a:spcAft>
                      </a:pPr>
                      <a:r>
                        <a:rPr lang="en-US" sz="900" kern="100">
                          <a:effectLst/>
                        </a:rPr>
                        <a:t>CustID</a:t>
                      </a:r>
                      <a:endParaRPr lang="zh-CN" sz="1050" kern="100">
                        <a:effectLst/>
                        <a:latin typeface="Times New Roman"/>
                        <a:ea typeface="宋体"/>
                      </a:endParaRPr>
                    </a:p>
                  </a:txBody>
                  <a:tcPr marL="68580" marR="68580" marT="0" marB="0"/>
                </a:tc>
                <a:tc>
                  <a:txBody>
                    <a:bodyPr/>
                    <a:lstStyle/>
                    <a:p>
                      <a:pPr marL="266700" indent="-266700" algn="ctr">
                        <a:lnSpc>
                          <a:spcPct val="150000"/>
                        </a:lnSpc>
                        <a:spcAft>
                          <a:spcPts val="600"/>
                        </a:spcAft>
                      </a:pPr>
                      <a:r>
                        <a:rPr lang="zh-CN" sz="900" kern="100">
                          <a:effectLst/>
                        </a:rPr>
                        <a:t>顾客表</a:t>
                      </a:r>
                      <a:r>
                        <a:rPr lang="en-US" sz="900" kern="100">
                          <a:effectLst/>
                        </a:rPr>
                        <a:t>/</a:t>
                      </a:r>
                      <a:r>
                        <a:rPr lang="zh-CN" sz="900" kern="100">
                          <a:effectLst/>
                        </a:rPr>
                        <a:t>顾客账号</a:t>
                      </a:r>
                      <a:endParaRPr lang="zh-CN" sz="1050" kern="100">
                        <a:effectLst/>
                        <a:latin typeface="Times New Roman"/>
                        <a:ea typeface="宋体"/>
                      </a:endParaRPr>
                    </a:p>
                  </a:txBody>
                  <a:tcPr marL="68580" marR="68580" marT="0" marB="0"/>
                </a:tc>
              </a:tr>
              <a:tr h="0">
                <a:tc>
                  <a:txBody>
                    <a:bodyPr/>
                    <a:lstStyle/>
                    <a:p>
                      <a:pPr marL="266700" indent="-266700" algn="just">
                        <a:lnSpc>
                          <a:spcPct val="150000"/>
                        </a:lnSpc>
                        <a:spcAft>
                          <a:spcPts val="600"/>
                        </a:spcAft>
                      </a:pPr>
                      <a:r>
                        <a:rPr lang="en-US" sz="900" kern="100">
                          <a:effectLst/>
                        </a:rPr>
                        <a:t>TB_InStoreRecord</a:t>
                      </a:r>
                      <a:endParaRPr lang="zh-CN" sz="1050" kern="100">
                        <a:effectLst/>
                        <a:latin typeface="Times New Roman"/>
                        <a:ea typeface="宋体"/>
                      </a:endParaRPr>
                    </a:p>
                  </a:txBody>
                  <a:tcPr marL="68580" marR="68580" marT="0" marB="0"/>
                </a:tc>
                <a:tc>
                  <a:txBody>
                    <a:bodyPr/>
                    <a:lstStyle/>
                    <a:p>
                      <a:pPr marL="266700" indent="-266700" algn="just">
                        <a:lnSpc>
                          <a:spcPct val="150000"/>
                        </a:lnSpc>
                        <a:spcAft>
                          <a:spcPts val="600"/>
                        </a:spcAft>
                      </a:pPr>
                      <a:r>
                        <a:rPr lang="en-US" sz="900" kern="100" dirty="0" err="1">
                          <a:effectLst/>
                        </a:rPr>
                        <a:t>InStoreRecordID</a:t>
                      </a:r>
                      <a:endParaRPr lang="zh-CN" sz="1050" kern="100" dirty="0">
                        <a:effectLst/>
                        <a:latin typeface="Times New Roman"/>
                        <a:ea typeface="宋体"/>
                      </a:endParaRPr>
                    </a:p>
                  </a:txBody>
                  <a:tcPr marL="68580" marR="68580" marT="0" marB="0"/>
                </a:tc>
                <a:tc>
                  <a:txBody>
                    <a:bodyPr/>
                    <a:lstStyle/>
                    <a:p>
                      <a:pPr marL="266700" indent="-266700" algn="ctr">
                        <a:lnSpc>
                          <a:spcPct val="150000"/>
                        </a:lnSpc>
                        <a:spcAft>
                          <a:spcPts val="600"/>
                        </a:spcAft>
                      </a:pPr>
                      <a:r>
                        <a:rPr lang="zh-CN" sz="900" kern="100">
                          <a:effectLst/>
                        </a:rPr>
                        <a:t>入库记录编号</a:t>
                      </a:r>
                      <a:endParaRPr lang="zh-CN" sz="1050" kern="100">
                        <a:effectLst/>
                        <a:latin typeface="Times New Roman"/>
                        <a:ea typeface="宋体"/>
                      </a:endParaRPr>
                    </a:p>
                  </a:txBody>
                  <a:tcPr marL="68580" marR="68580" marT="0" marB="0"/>
                </a:tc>
              </a:tr>
              <a:tr h="0">
                <a:tc>
                  <a:txBody>
                    <a:bodyPr/>
                    <a:lstStyle/>
                    <a:p>
                      <a:pPr marL="266700" indent="-266700" algn="just">
                        <a:lnSpc>
                          <a:spcPct val="150000"/>
                        </a:lnSpc>
                        <a:spcAft>
                          <a:spcPts val="600"/>
                        </a:spcAft>
                      </a:pPr>
                      <a:r>
                        <a:rPr lang="en-US" sz="900" kern="100">
                          <a:effectLst/>
                        </a:rPr>
                        <a:t>TB_Drug</a:t>
                      </a:r>
                      <a:endParaRPr lang="zh-CN" sz="1050" kern="100">
                        <a:effectLst/>
                        <a:latin typeface="Times New Roman"/>
                        <a:ea typeface="宋体"/>
                      </a:endParaRPr>
                    </a:p>
                  </a:txBody>
                  <a:tcPr marL="68580" marR="68580" marT="0" marB="0"/>
                </a:tc>
                <a:tc>
                  <a:txBody>
                    <a:bodyPr/>
                    <a:lstStyle/>
                    <a:p>
                      <a:pPr marL="266700" indent="-266700" algn="just">
                        <a:lnSpc>
                          <a:spcPct val="150000"/>
                        </a:lnSpc>
                        <a:spcAft>
                          <a:spcPts val="600"/>
                        </a:spcAft>
                      </a:pPr>
                      <a:r>
                        <a:rPr lang="en-US" sz="900" kern="100" dirty="0">
                          <a:effectLst/>
                        </a:rPr>
                        <a:t>DCMSNID</a:t>
                      </a:r>
                      <a:endParaRPr lang="zh-CN" sz="1050" kern="100" dirty="0">
                        <a:effectLst/>
                        <a:latin typeface="Times New Roman"/>
                        <a:ea typeface="宋体"/>
                      </a:endParaRPr>
                    </a:p>
                  </a:txBody>
                  <a:tcPr marL="68580" marR="68580" marT="0" marB="0"/>
                </a:tc>
                <a:tc>
                  <a:txBody>
                    <a:bodyPr/>
                    <a:lstStyle/>
                    <a:p>
                      <a:pPr marL="266700" indent="-266700" algn="ctr">
                        <a:lnSpc>
                          <a:spcPct val="150000"/>
                        </a:lnSpc>
                        <a:spcAft>
                          <a:spcPts val="600"/>
                        </a:spcAft>
                      </a:pPr>
                      <a:r>
                        <a:rPr lang="zh-CN" sz="900" kern="100" dirty="0">
                          <a:effectLst/>
                        </a:rPr>
                        <a:t>药品表</a:t>
                      </a:r>
                      <a:r>
                        <a:rPr lang="en-US" sz="900" kern="100" dirty="0">
                          <a:effectLst/>
                        </a:rPr>
                        <a:t>/</a:t>
                      </a:r>
                      <a:r>
                        <a:rPr lang="zh-CN" sz="900" kern="100" dirty="0">
                          <a:effectLst/>
                        </a:rPr>
                        <a:t>国家药品准字号</a:t>
                      </a:r>
                      <a:endParaRPr lang="zh-CN" sz="1050" kern="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18959747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a:solidFill>
                  <a:srgbClr val="53BAE9"/>
                </a:solidFill>
                <a:latin typeface="微软雅黑" panose="020B0503020204020204" pitchFamily="34" charset="-122"/>
                <a:ea typeface="微软雅黑" panose="020B0503020204020204" pitchFamily="34" charset="-122"/>
              </a:rPr>
              <a:t>功能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2" name="矩形 1"/>
          <p:cNvSpPr/>
          <p:nvPr/>
        </p:nvSpPr>
        <p:spPr>
          <a:xfrm>
            <a:off x="734359" y="2103120"/>
            <a:ext cx="3078480" cy="6248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53BAE9"/>
                </a:solidFill>
                <a:latin typeface="微软雅黑" panose="020B0503020204020204" pitchFamily="34" charset="-122"/>
                <a:ea typeface="微软雅黑" panose="020B0503020204020204" pitchFamily="34" charset="-122"/>
              </a:rPr>
              <a:t>数据库设计</a:t>
            </a:r>
            <a:endParaRPr lang="zh-CN" altLang="en-US" sz="2400" b="1" dirty="0">
              <a:solidFill>
                <a:srgbClr val="53BAE9"/>
              </a:solidFill>
              <a:latin typeface="微软雅黑" panose="020B0503020204020204" pitchFamily="34" charset="-122"/>
              <a:ea typeface="微软雅黑" panose="020B0503020204020204" pitchFamily="34" charset="-122"/>
            </a:endParaRPr>
          </a:p>
        </p:txBody>
      </p:sp>
      <p:graphicFrame>
        <p:nvGraphicFramePr>
          <p:cNvPr id="13" name="表格 12"/>
          <p:cNvGraphicFramePr>
            <a:graphicFrameLocks noGrp="1"/>
          </p:cNvGraphicFramePr>
          <p:nvPr>
            <p:extLst>
              <p:ext uri="{D42A27DB-BD31-4B8C-83A1-F6EECF244321}">
                <p14:modId xmlns:p14="http://schemas.microsoft.com/office/powerpoint/2010/main" val="3767508946"/>
              </p:ext>
            </p:extLst>
          </p:nvPr>
        </p:nvGraphicFramePr>
        <p:xfrm>
          <a:off x="3349416" y="2415540"/>
          <a:ext cx="6216650" cy="3086100"/>
        </p:xfrm>
        <a:graphic>
          <a:graphicData uri="http://schemas.openxmlformats.org/drawingml/2006/table">
            <a:tbl>
              <a:tblPr firstRow="1" firstCol="1" bandRow="1">
                <a:tableStyleId>{5C22544A-7EE6-4342-B048-85BDC9FD1C3A}</a:tableStyleId>
              </a:tblPr>
              <a:tblGrid>
                <a:gridCol w="773430"/>
                <a:gridCol w="773430"/>
                <a:gridCol w="773430"/>
                <a:gridCol w="773430"/>
                <a:gridCol w="773430"/>
                <a:gridCol w="774065"/>
                <a:gridCol w="1575435"/>
              </a:tblGrid>
              <a:tr h="0">
                <a:tc>
                  <a:txBody>
                    <a:bodyPr/>
                    <a:lstStyle/>
                    <a:p>
                      <a:pPr marL="266700" algn="ctr">
                        <a:lnSpc>
                          <a:spcPct val="150000"/>
                        </a:lnSpc>
                        <a:spcAft>
                          <a:spcPts val="600"/>
                        </a:spcAft>
                      </a:pPr>
                      <a:r>
                        <a:rPr lang="en-US" sz="900" kern="100" dirty="0" smtClean="0">
                          <a:effectLst/>
                        </a:rPr>
                        <a:t>PK</a:t>
                      </a:r>
                      <a:endParaRPr lang="zh-CN" sz="1050" kern="100" dirty="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字段名称</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字段类型</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NOT NULL</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默认值</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约束</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dirty="0">
                          <a:effectLst/>
                        </a:rPr>
                        <a:t>字段说明</a:t>
                      </a:r>
                      <a:endParaRPr lang="zh-CN" sz="1050" kern="100" dirty="0">
                        <a:effectLst/>
                        <a:latin typeface="Times New Roman"/>
                        <a:ea typeface="宋体"/>
                      </a:endParaRPr>
                    </a:p>
                  </a:txBody>
                  <a:tcPr marL="68580" marR="68580" marT="0" marB="0"/>
                </a:tc>
              </a:tr>
              <a:tr h="0">
                <a:tc>
                  <a:txBody>
                    <a:bodyPr/>
                    <a:lstStyle/>
                    <a:p>
                      <a:pPr marL="266700" algn="ctr">
                        <a:lnSpc>
                          <a:spcPct val="150000"/>
                        </a:lnSpc>
                        <a:spcAft>
                          <a:spcPts val="600"/>
                        </a:spcAft>
                      </a:pPr>
                      <a:r>
                        <a:rPr lang="zh-CN" sz="900" kern="100">
                          <a:effectLst/>
                        </a:rPr>
                        <a:t>●</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WorkerID</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Char(8)</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主键</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500" kern="100">
                          <a:effectLst/>
                        </a:rPr>
                        <a:t>员工账号，入职年份（</a:t>
                      </a:r>
                      <a:r>
                        <a:rPr lang="en-US" sz="500" kern="100">
                          <a:effectLst/>
                        </a:rPr>
                        <a:t>4</a:t>
                      </a:r>
                      <a:r>
                        <a:rPr lang="zh-CN" sz="500" kern="100">
                          <a:effectLst/>
                        </a:rPr>
                        <a:t>）</a:t>
                      </a:r>
                      <a:r>
                        <a:rPr lang="en-US" sz="500" kern="100">
                          <a:effectLst/>
                        </a:rPr>
                        <a:t>+</a:t>
                      </a:r>
                      <a:r>
                        <a:rPr lang="zh-CN" sz="500" kern="100">
                          <a:effectLst/>
                        </a:rPr>
                        <a:t>入职序号（</a:t>
                      </a:r>
                      <a:r>
                        <a:rPr lang="en-US" sz="500" kern="100">
                          <a:effectLst/>
                        </a:rPr>
                        <a:t>4</a:t>
                      </a:r>
                      <a:r>
                        <a:rPr lang="zh-CN" sz="500" kern="100">
                          <a:effectLst/>
                        </a:rPr>
                        <a:t>位）</a:t>
                      </a:r>
                      <a:endParaRPr lang="zh-CN" sz="1050" kern="100">
                        <a:effectLst/>
                        <a:latin typeface="Times New Roman"/>
                        <a:ea typeface="宋体"/>
                      </a:endParaRPr>
                    </a:p>
                  </a:txBody>
                  <a:tcPr marL="68580" marR="68580" marT="0" marB="0"/>
                </a:tc>
              </a:tr>
              <a:tr h="0">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WKType</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Char(3)</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500" kern="100">
                          <a:effectLst/>
                        </a:rPr>
                        <a:t>员工类型，如：营业员</a:t>
                      </a:r>
                      <a:r>
                        <a:rPr lang="en-US" sz="500" kern="100">
                          <a:effectLst/>
                        </a:rPr>
                        <a:t>‘001’</a:t>
                      </a:r>
                      <a:r>
                        <a:rPr lang="zh-CN" sz="500" kern="100">
                          <a:effectLst/>
                        </a:rPr>
                        <a:t>，采购员</a:t>
                      </a:r>
                      <a:r>
                        <a:rPr lang="en-US" sz="500" kern="100">
                          <a:effectLst/>
                        </a:rPr>
                        <a:t>’002’</a:t>
                      </a:r>
                      <a:endParaRPr lang="zh-CN" sz="1050" kern="100">
                        <a:effectLst/>
                        <a:latin typeface="Times New Roman"/>
                        <a:ea typeface="宋体"/>
                      </a:endParaRPr>
                    </a:p>
                  </a:txBody>
                  <a:tcPr marL="68580" marR="68580" marT="0" marB="0"/>
                </a:tc>
              </a:tr>
              <a:tr h="0">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WKPassword</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Varchar(16)</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111111</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500" kern="100">
                          <a:effectLst/>
                        </a:rPr>
                        <a:t>员工密码，不低于</a:t>
                      </a:r>
                      <a:r>
                        <a:rPr lang="en-US" sz="500" kern="100">
                          <a:effectLst/>
                        </a:rPr>
                        <a:t>6</a:t>
                      </a:r>
                      <a:r>
                        <a:rPr lang="zh-CN" sz="500" kern="100">
                          <a:effectLst/>
                        </a:rPr>
                        <a:t>位，由英文或数字组成密码</a:t>
                      </a:r>
                      <a:endParaRPr lang="zh-CN" sz="1050" kern="100">
                        <a:effectLst/>
                        <a:latin typeface="Times New Roman"/>
                        <a:ea typeface="宋体"/>
                      </a:endParaRPr>
                    </a:p>
                  </a:txBody>
                  <a:tcPr marL="68580" marR="68580" marT="0" marB="0"/>
                </a:tc>
              </a:tr>
              <a:tr h="0">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WKName</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dirty="0">
                          <a:effectLst/>
                        </a:rPr>
                        <a:t>Varchar(30)</a:t>
                      </a:r>
                      <a:endParaRPr lang="zh-CN" sz="1050" kern="100" dirty="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500" kern="100">
                          <a:effectLst/>
                        </a:rPr>
                        <a:t>员工姓名</a:t>
                      </a:r>
                      <a:endParaRPr lang="zh-CN" sz="1050" kern="100">
                        <a:effectLst/>
                        <a:latin typeface="Times New Roman"/>
                        <a:ea typeface="宋体"/>
                      </a:endParaRPr>
                    </a:p>
                  </a:txBody>
                  <a:tcPr marL="68580" marR="68580" marT="0" marB="0"/>
                </a:tc>
              </a:tr>
              <a:tr h="0">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WKSex</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Char(1)</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500" kern="100">
                          <a:effectLst/>
                        </a:rPr>
                        <a:t>员工性别</a:t>
                      </a:r>
                      <a:endParaRPr lang="zh-CN" sz="1050" kern="100">
                        <a:effectLst/>
                        <a:latin typeface="Times New Roman"/>
                        <a:ea typeface="宋体"/>
                      </a:endParaRPr>
                    </a:p>
                  </a:txBody>
                  <a:tcPr marL="68580" marR="68580" marT="0" marB="0"/>
                </a:tc>
              </a:tr>
              <a:tr h="0">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WKSalesValue</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Int</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0</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500" kern="100">
                          <a:effectLst/>
                        </a:rPr>
                        <a:t>销售金额</a:t>
                      </a:r>
                      <a:endParaRPr lang="zh-CN" sz="1050" kern="100">
                        <a:effectLst/>
                        <a:latin typeface="Times New Roman"/>
                        <a:ea typeface="宋体"/>
                      </a:endParaRPr>
                    </a:p>
                  </a:txBody>
                  <a:tcPr marL="68580" marR="68580" marT="0" marB="0"/>
                </a:tc>
              </a:tr>
              <a:tr h="0">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WKPhone</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Varchar(20)</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900" kern="100">
                          <a:effectLst/>
                        </a:rPr>
                        <a:t>○</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en-US" sz="900" kern="100">
                          <a:effectLst/>
                        </a:rPr>
                        <a:t> </a:t>
                      </a:r>
                      <a:endParaRPr lang="zh-CN" sz="1050" kern="100">
                        <a:effectLst/>
                        <a:latin typeface="Times New Roman"/>
                        <a:ea typeface="宋体"/>
                      </a:endParaRPr>
                    </a:p>
                  </a:txBody>
                  <a:tcPr marL="68580" marR="68580" marT="0" marB="0"/>
                </a:tc>
                <a:tc>
                  <a:txBody>
                    <a:bodyPr/>
                    <a:lstStyle/>
                    <a:p>
                      <a:pPr marL="266700" algn="ctr">
                        <a:lnSpc>
                          <a:spcPct val="150000"/>
                        </a:lnSpc>
                        <a:spcAft>
                          <a:spcPts val="600"/>
                        </a:spcAft>
                      </a:pPr>
                      <a:r>
                        <a:rPr lang="zh-CN" sz="500" kern="100" dirty="0">
                          <a:effectLst/>
                        </a:rPr>
                        <a:t>员工电话</a:t>
                      </a:r>
                      <a:endParaRPr lang="zh-CN" sz="1050" kern="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26829144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a:solidFill>
                  <a:srgbClr val="53BAE9"/>
                </a:solidFill>
                <a:latin typeface="微软雅黑" panose="020B0503020204020204" pitchFamily="34" charset="-122"/>
                <a:ea typeface="微软雅黑" panose="020B0503020204020204" pitchFamily="34" charset="-122"/>
              </a:rPr>
              <a:t>功能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2" name="矩形 1"/>
          <p:cNvSpPr/>
          <p:nvPr/>
        </p:nvSpPr>
        <p:spPr>
          <a:xfrm>
            <a:off x="734359" y="2103120"/>
            <a:ext cx="3078480" cy="6248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53BAE9"/>
                </a:solidFill>
                <a:latin typeface="微软雅黑" panose="020B0503020204020204" pitchFamily="34" charset="-122"/>
                <a:ea typeface="微软雅黑" panose="020B0503020204020204" pitchFamily="34" charset="-122"/>
              </a:rPr>
              <a:t>数据库设计</a:t>
            </a:r>
            <a:endParaRPr lang="zh-CN" altLang="en-US" sz="2400" b="1" dirty="0">
              <a:solidFill>
                <a:srgbClr val="53BAE9"/>
              </a:solidFill>
              <a:latin typeface="微软雅黑" panose="020B0503020204020204" pitchFamily="34" charset="-122"/>
              <a:ea typeface="微软雅黑" panose="020B0503020204020204" pitchFamily="34" charset="-122"/>
            </a:endParaRPr>
          </a:p>
        </p:txBody>
      </p:sp>
      <p:sp>
        <p:nvSpPr>
          <p:cNvPr id="3" name="矩形 2"/>
          <p:cNvSpPr/>
          <p:nvPr/>
        </p:nvSpPr>
        <p:spPr>
          <a:xfrm>
            <a:off x="1702285" y="3523129"/>
            <a:ext cx="7448625" cy="9278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latin typeface="微软雅黑" panose="020B0503020204020204" pitchFamily="34" charset="-122"/>
                <a:ea typeface="微软雅黑" panose="020B0503020204020204" pitchFamily="34" charset="-122"/>
              </a:rPr>
              <a:t>And so on…</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74629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功能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Functions Introduce</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5960" y="1924391"/>
            <a:ext cx="8548466" cy="3979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功能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rgbClr val="53BAE9"/>
              </a:solidFill>
              <a:latin typeface="微软雅黑" panose="020B0503020204020204" pitchFamily="34" charset="-122"/>
              <a:ea typeface="微软雅黑" panose="020B0503020204020204" pitchFamily="34" charset="-122"/>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822973"/>
            <a:ext cx="8324821" cy="4200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类图设计</a:t>
            </a:r>
            <a:endParaRPr lang="zh-CN" altLang="en-US" sz="2800" b="1" dirty="0">
              <a:solidFill>
                <a:srgbClr val="53BAE9"/>
              </a:solidFill>
              <a:latin typeface="微软雅黑" panose="020B0503020204020204" pitchFamily="34" charset="-122"/>
              <a:ea typeface="微软雅黑" panose="020B0503020204020204" pitchFamily="34"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系统</a:t>
            </a:r>
            <a:r>
              <a:rPr lang="zh-CN" altLang="en-US" sz="2000" b="1" dirty="0">
                <a:solidFill>
                  <a:srgbClr val="53BAE9"/>
                </a:solidFill>
                <a:latin typeface="微软雅黑" panose="020B0503020204020204" pitchFamily="34" charset="-122"/>
                <a:ea typeface="微软雅黑" panose="020B0503020204020204" pitchFamily="34" charset="-122"/>
              </a:rPr>
              <a:t>类图</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1721" y="2168240"/>
            <a:ext cx="7033897" cy="40658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247441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53BAE9"/>
                </a:solidFill>
                <a:latin typeface="微软雅黑" panose="020B0503020204020204" pitchFamily="34" charset="-122"/>
                <a:ea typeface="微软雅黑" panose="020B0503020204020204" pitchFamily="34" charset="-122"/>
              </a:rPr>
              <a:t>实体关系</a:t>
            </a:r>
            <a:endParaRPr lang="zh-CN" altLang="en-US" sz="2800" b="1" dirty="0">
              <a:solidFill>
                <a:srgbClr val="53BAE9"/>
              </a:solidFill>
              <a:latin typeface="微软雅黑" panose="020B0503020204020204" pitchFamily="34" charset="-122"/>
              <a:ea typeface="微软雅黑" panose="020B0503020204020204" pitchFamily="34"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rgbClr val="53BAE9"/>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365311529"/>
              </p:ext>
            </p:extLst>
          </p:nvPr>
        </p:nvGraphicFramePr>
        <p:xfrm>
          <a:off x="2711293" y="817796"/>
          <a:ext cx="8376446" cy="5669977"/>
        </p:xfrm>
        <a:graphic>
          <a:graphicData uri="http://schemas.openxmlformats.org/presentationml/2006/ole">
            <mc:AlternateContent xmlns:mc="http://schemas.openxmlformats.org/markup-compatibility/2006">
              <mc:Choice xmlns:v="urn:schemas-microsoft-com:vml" Requires="v">
                <p:oleObj spid="_x0000_s11343" name="Visio" r:id="rId3" imgW="6015025" imgH="4068604" progId="Visio.Drawing.11">
                  <p:embed/>
                </p:oleObj>
              </mc:Choice>
              <mc:Fallback>
                <p:oleObj name="Visio" r:id="rId3" imgW="6015025" imgH="406860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293" y="817796"/>
                        <a:ext cx="8376446" cy="5669977"/>
                      </a:xfrm>
                      <a:prstGeom prst="rect">
                        <a:avLst/>
                      </a:prstGeom>
                      <a:noFill/>
                    </p:spPr>
                  </p:pic>
                </p:oleObj>
              </mc:Fallback>
            </mc:AlternateContent>
          </a:graphicData>
        </a:graphic>
      </p:graphicFrame>
    </p:spTree>
    <p:extLst>
      <p:ext uri="{BB962C8B-B14F-4D97-AF65-F5344CB8AC3E}">
        <p14:creationId xmlns:p14="http://schemas.microsoft.com/office/powerpoint/2010/main" val="3201676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类图设计</a:t>
            </a:r>
            <a:endParaRPr lang="zh-CN" altLang="en-US" sz="2800" b="1" dirty="0">
              <a:solidFill>
                <a:srgbClr val="53BAE9"/>
              </a:solidFill>
              <a:latin typeface="微软雅黑" panose="020B0503020204020204" pitchFamily="34" charset="-122"/>
              <a:ea typeface="微软雅黑" panose="020B0503020204020204" pitchFamily="34"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系统</a:t>
            </a:r>
            <a:r>
              <a:rPr lang="zh-CN" altLang="en-US" sz="2000" b="1" dirty="0">
                <a:solidFill>
                  <a:srgbClr val="53BAE9"/>
                </a:solidFill>
                <a:latin typeface="微软雅黑" panose="020B0503020204020204" pitchFamily="34" charset="-122"/>
                <a:ea typeface="微软雅黑" panose="020B0503020204020204" pitchFamily="34" charset="-122"/>
              </a:rPr>
              <a:t>类图</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1721" y="2168240"/>
            <a:ext cx="7033897" cy="40658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214475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53BAE9"/>
                </a:solidFill>
                <a:latin typeface="微软雅黑" panose="020B0503020204020204" pitchFamily="34" charset="-122"/>
                <a:ea typeface="微软雅黑" panose="020B0503020204020204" pitchFamily="34" charset="-122"/>
              </a:rPr>
              <a:t>用例图</a:t>
            </a:r>
            <a:endParaRPr lang="zh-CN" altLang="en-US" sz="2800" b="1" dirty="0">
              <a:solidFill>
                <a:srgbClr val="53BAE9"/>
              </a:solidFill>
              <a:latin typeface="微软雅黑" panose="020B0503020204020204" pitchFamily="34" charset="-122"/>
              <a:ea typeface="微软雅黑" panose="020B0503020204020204" pitchFamily="34"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t>1</a:t>
            </a:r>
          </a:p>
        </p:txBody>
      </p:sp>
      <p:sp>
        <p:nvSpPr>
          <p:cNvPr id="13" name="矩形 12"/>
          <p:cNvSpPr/>
          <p:nvPr/>
        </p:nvSpPr>
        <p:spPr>
          <a:xfrm>
            <a:off x="1051560" y="2019300"/>
            <a:ext cx="3258822"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以药品信息管理用例为例</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0382" y="1265255"/>
            <a:ext cx="6951499" cy="4516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0165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53BAE9"/>
        </a:solidFill>
        <a:effectLst/>
      </p:bgPr>
    </p:bg>
    <p:spTree>
      <p:nvGrpSpPr>
        <p:cNvPr id="1" name=""/>
        <p:cNvGrpSpPr/>
        <p:nvPr/>
      </p:nvGrpSpPr>
      <p:grpSpPr>
        <a:xfrm>
          <a:off x="0" y="0"/>
          <a:ext cx="0" cy="0"/>
          <a:chOff x="0" y="0"/>
          <a:chExt cx="0" cy="0"/>
        </a:xfrm>
      </p:grpSpPr>
      <p:sp>
        <p:nvSpPr>
          <p:cNvPr id="4" name="椭圆 3"/>
          <p:cNvSpPr/>
          <p:nvPr/>
        </p:nvSpPr>
        <p:spPr>
          <a:xfrm rot="10800000">
            <a:off x="2551641" y="1679941"/>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10800000">
            <a:off x="1913518" y="1713346"/>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rot="10800000">
            <a:off x="1342205" y="1746750"/>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rot="10800000">
            <a:off x="837701" y="178015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373122" y="1679942"/>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0078054" y="1713347"/>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10716176" y="1746751"/>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1287490" y="178015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818468" y="1441768"/>
            <a:ext cx="2214880" cy="743585"/>
          </a:xfrm>
          <a:prstGeom prst="rect">
            <a:avLst/>
          </a:prstGeom>
          <a:noFill/>
        </p:spPr>
        <p:txBody>
          <a:bodyPr wrap="none" rtlCol="0" anchor="ctr">
            <a:spAutoFit/>
          </a:bodyPr>
          <a:lstStyle/>
          <a:p>
            <a:pPr algn="ctr"/>
            <a:r>
              <a:rPr lang="zh-CN" altLang="en-US" sz="4000" b="1" dirty="0" smtClean="0">
                <a:solidFill>
                  <a:schemeClr val="bg1"/>
                </a:solidFill>
                <a:latin typeface="华文细黑" panose="02010600040101010101" pitchFamily="2" charset="-122"/>
                <a:ea typeface="华文细黑" panose="02010600040101010101" pitchFamily="2" charset="-122"/>
              </a:rPr>
              <a:t>系统设计</a:t>
            </a:r>
          </a:p>
        </p:txBody>
      </p:sp>
      <p:grpSp>
        <p:nvGrpSpPr>
          <p:cNvPr id="13" name="组合 12"/>
          <p:cNvGrpSpPr/>
          <p:nvPr/>
        </p:nvGrpSpPr>
        <p:grpSpPr>
          <a:xfrm>
            <a:off x="4932638" y="1180853"/>
            <a:ext cx="4440700" cy="1046011"/>
            <a:chOff x="4494727" y="2880778"/>
            <a:chExt cx="4440700" cy="1046011"/>
          </a:xfrm>
        </p:grpSpPr>
        <p:sp>
          <p:nvSpPr>
            <p:cNvPr id="14" name="文本框 13"/>
            <p:cNvSpPr txBox="1"/>
            <p:nvPr/>
          </p:nvSpPr>
          <p:spPr>
            <a:xfrm>
              <a:off x="4494727" y="2880778"/>
              <a:ext cx="4440700" cy="613410"/>
            </a:xfrm>
            <a:prstGeom prst="rect">
              <a:avLst/>
            </a:prstGeom>
            <a:noFill/>
          </p:spPr>
          <p:txBody>
            <a:bodyPr wrap="square" rtlCol="0" anchor="ctr">
              <a:spAutoFit/>
            </a:bodyPr>
            <a:lstStyle/>
            <a:p>
              <a:pPr algn="ctr"/>
              <a:r>
                <a:rPr lang="en-US" altLang="zh-CN" sz="3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System Design</a:t>
              </a:r>
              <a:endParaRPr lang="zh-CN" altLang="en-US" sz="32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矩形 14"/>
            <p:cNvSpPr/>
            <p:nvPr/>
          </p:nvSpPr>
          <p:spPr>
            <a:xfrm>
              <a:off x="4494727" y="3607384"/>
              <a:ext cx="4404574" cy="319405"/>
            </a:xfrm>
            <a:prstGeom prst="rect">
              <a:avLst/>
            </a:prstGeom>
          </p:spPr>
          <p:txBody>
            <a:bodyPr wrap="square">
              <a:spAutoFit/>
            </a:bodyPr>
            <a:lstStyle/>
            <a:p>
              <a:pPr algn="ctr"/>
              <a:r>
                <a:rPr lang="zh-CN" altLang="en-US" sz="1400" dirty="0" smtClean="0">
                  <a:solidFill>
                    <a:schemeClr val="bg1"/>
                  </a:solidFill>
                  <a:latin typeface="华文细黑" panose="02010600040101010101" pitchFamily="2" charset="-122"/>
                  <a:ea typeface="华文细黑" panose="02010600040101010101" pitchFamily="2" charset="-122"/>
                  <a:cs typeface="Arial" panose="020B0604020202020204" pitchFamily="34" charset="0"/>
                  <a:sym typeface="+mn-ea"/>
                </a:rPr>
                <a:t>主要介绍系统的框架结构和功能设计</a:t>
              </a:r>
              <a:endParaRPr lang="en-US" altLang="zh-CN" sz="14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cxnSp>
          <p:nvCxnSpPr>
            <p:cNvPr id="16" name="直接连接符 15"/>
            <p:cNvCxnSpPr/>
            <p:nvPr/>
          </p:nvCxnSpPr>
          <p:spPr>
            <a:xfrm>
              <a:off x="4494727" y="3504543"/>
              <a:ext cx="440457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任意多边形 16"/>
          <p:cNvSpPr/>
          <p:nvPr/>
        </p:nvSpPr>
        <p:spPr>
          <a:xfrm>
            <a:off x="-1" y="4882636"/>
            <a:ext cx="12192001" cy="1975365"/>
          </a:xfrm>
          <a:custGeom>
            <a:avLst/>
            <a:gdLst>
              <a:gd name="connsiteX0" fmla="*/ 4353340 w 12192001"/>
              <a:gd name="connsiteY0" fmla="*/ 0 h 1975365"/>
              <a:gd name="connsiteX1" fmla="*/ 5522941 w 12192001"/>
              <a:gd name="connsiteY1" fmla="*/ 551581 h 1975365"/>
              <a:gd name="connsiteX2" fmla="*/ 5532197 w 12192001"/>
              <a:gd name="connsiteY2" fmla="*/ 563959 h 1975365"/>
              <a:gd name="connsiteX3" fmla="*/ 5553053 w 12192001"/>
              <a:gd name="connsiteY3" fmla="*/ 553912 h 1975365"/>
              <a:gd name="connsiteX4" fmla="*/ 6143039 w 12192001"/>
              <a:gd name="connsiteY4" fmla="*/ 434799 h 1975365"/>
              <a:gd name="connsiteX5" fmla="*/ 7214812 w 12192001"/>
              <a:gd name="connsiteY5" fmla="*/ 878743 h 1975365"/>
              <a:gd name="connsiteX6" fmla="*/ 7274619 w 12192001"/>
              <a:gd name="connsiteY6" fmla="*/ 944547 h 1975365"/>
              <a:gd name="connsiteX7" fmla="*/ 7300992 w 12192001"/>
              <a:gd name="connsiteY7" fmla="*/ 901137 h 1975365"/>
              <a:gd name="connsiteX8" fmla="*/ 8776254 w 12192001"/>
              <a:gd name="connsiteY8" fmla="*/ 116746 h 1975365"/>
              <a:gd name="connsiteX9" fmla="*/ 10251516 w 12192001"/>
              <a:gd name="connsiteY9" fmla="*/ 901137 h 1975365"/>
              <a:gd name="connsiteX10" fmla="*/ 10255993 w 12192001"/>
              <a:gd name="connsiteY10" fmla="*/ 908506 h 1975365"/>
              <a:gd name="connsiteX11" fmla="*/ 10332727 w 12192001"/>
              <a:gd name="connsiteY11" fmla="*/ 824077 h 1975365"/>
              <a:gd name="connsiteX12" fmla="*/ 11404501 w 12192001"/>
              <a:gd name="connsiteY12" fmla="*/ 380133 h 1975365"/>
              <a:gd name="connsiteX13" fmla="*/ 12126982 w 12192001"/>
              <a:gd name="connsiteY13" fmla="*/ 563072 h 1975365"/>
              <a:gd name="connsiteX14" fmla="*/ 12192001 w 12192001"/>
              <a:gd name="connsiteY14" fmla="*/ 602572 h 1975365"/>
              <a:gd name="connsiteX15" fmla="*/ 12192001 w 12192001"/>
              <a:gd name="connsiteY15" fmla="*/ 1975365 h 1975365"/>
              <a:gd name="connsiteX16" fmla="*/ 0 w 12192001"/>
              <a:gd name="connsiteY16" fmla="*/ 1975365 h 1975365"/>
              <a:gd name="connsiteX17" fmla="*/ 0 w 12192001"/>
              <a:gd name="connsiteY17" fmla="*/ 204727 h 1975365"/>
              <a:gd name="connsiteX18" fmla="*/ 55205 w 12192001"/>
              <a:gd name="connsiteY18" fmla="*/ 207862 h 1975365"/>
              <a:gd name="connsiteX19" fmla="*/ 1223759 w 12192001"/>
              <a:gd name="connsiteY19" fmla="*/ 843689 h 1975365"/>
              <a:gd name="connsiteX20" fmla="*/ 1311523 w 12192001"/>
              <a:gd name="connsiteY20" fmla="*/ 961054 h 1975365"/>
              <a:gd name="connsiteX21" fmla="*/ 1316220 w 12192001"/>
              <a:gd name="connsiteY21" fmla="*/ 955887 h 1975365"/>
              <a:gd name="connsiteX22" fmla="*/ 2574237 w 12192001"/>
              <a:gd name="connsiteY22" fmla="*/ 434799 h 1975365"/>
              <a:gd name="connsiteX23" fmla="*/ 3103288 w 12192001"/>
              <a:gd name="connsiteY23" fmla="*/ 514784 h 1975365"/>
              <a:gd name="connsiteX24" fmla="*/ 3188753 w 12192001"/>
              <a:gd name="connsiteY24" fmla="*/ 546065 h 1975365"/>
              <a:gd name="connsiteX25" fmla="*/ 3281567 w 12192001"/>
              <a:gd name="connsiteY25" fmla="*/ 443944 h 1975365"/>
              <a:gd name="connsiteX26" fmla="*/ 4353340 w 12192001"/>
              <a:gd name="connsiteY26" fmla="*/ 0 h 197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192001" h="1975365">
                <a:moveTo>
                  <a:pt x="4353340" y="0"/>
                </a:moveTo>
                <a:cubicBezTo>
                  <a:pt x="4824213" y="0"/>
                  <a:pt x="5244936" y="214716"/>
                  <a:pt x="5522941" y="551581"/>
                </a:cubicBezTo>
                <a:lnTo>
                  <a:pt x="5532197" y="563959"/>
                </a:lnTo>
                <a:lnTo>
                  <a:pt x="5553053" y="553912"/>
                </a:lnTo>
                <a:cubicBezTo>
                  <a:pt x="5734391" y="477212"/>
                  <a:pt x="5933762" y="434799"/>
                  <a:pt x="6143039" y="434799"/>
                </a:cubicBezTo>
                <a:cubicBezTo>
                  <a:pt x="6561592" y="434799"/>
                  <a:pt x="6940521" y="604452"/>
                  <a:pt x="7214812" y="878743"/>
                </a:cubicBezTo>
                <a:lnTo>
                  <a:pt x="7274619" y="944547"/>
                </a:lnTo>
                <a:lnTo>
                  <a:pt x="7300992" y="901137"/>
                </a:lnTo>
                <a:cubicBezTo>
                  <a:pt x="7620710" y="427892"/>
                  <a:pt x="8162146" y="116746"/>
                  <a:pt x="8776254" y="116746"/>
                </a:cubicBezTo>
                <a:cubicBezTo>
                  <a:pt x="9390362" y="116746"/>
                  <a:pt x="9931798" y="427892"/>
                  <a:pt x="10251516" y="901137"/>
                </a:cubicBezTo>
                <a:lnTo>
                  <a:pt x="10255993" y="908506"/>
                </a:lnTo>
                <a:lnTo>
                  <a:pt x="10332727" y="824077"/>
                </a:lnTo>
                <a:cubicBezTo>
                  <a:pt x="10607018" y="549786"/>
                  <a:pt x="10985947" y="380133"/>
                  <a:pt x="11404501" y="380133"/>
                </a:cubicBezTo>
                <a:cubicBezTo>
                  <a:pt x="11666097" y="380133"/>
                  <a:pt x="11912215" y="446404"/>
                  <a:pt x="12126982" y="563072"/>
                </a:cubicBezTo>
                <a:lnTo>
                  <a:pt x="12192001" y="602572"/>
                </a:lnTo>
                <a:lnTo>
                  <a:pt x="12192001" y="1975365"/>
                </a:lnTo>
                <a:lnTo>
                  <a:pt x="0" y="1975365"/>
                </a:lnTo>
                <a:lnTo>
                  <a:pt x="0" y="204727"/>
                </a:lnTo>
                <a:lnTo>
                  <a:pt x="55205" y="207862"/>
                </a:lnTo>
                <a:cubicBezTo>
                  <a:pt x="524453" y="261507"/>
                  <a:pt x="938234" y="497713"/>
                  <a:pt x="1223759" y="843689"/>
                </a:cubicBezTo>
                <a:lnTo>
                  <a:pt x="1311523" y="961054"/>
                </a:lnTo>
                <a:lnTo>
                  <a:pt x="1316220" y="955887"/>
                </a:lnTo>
                <a:cubicBezTo>
                  <a:pt x="1638174" y="633932"/>
                  <a:pt x="2082950" y="434799"/>
                  <a:pt x="2574237" y="434799"/>
                </a:cubicBezTo>
                <a:cubicBezTo>
                  <a:pt x="2758469" y="434799"/>
                  <a:pt x="2936161" y="462802"/>
                  <a:pt x="3103288" y="514784"/>
                </a:cubicBezTo>
                <a:lnTo>
                  <a:pt x="3188753" y="546065"/>
                </a:lnTo>
                <a:lnTo>
                  <a:pt x="3281567" y="443944"/>
                </a:lnTo>
                <a:cubicBezTo>
                  <a:pt x="3555858" y="169652"/>
                  <a:pt x="3934787" y="0"/>
                  <a:pt x="4353340"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17"/>
          <p:cNvSpPr/>
          <p:nvPr/>
        </p:nvSpPr>
        <p:spPr>
          <a:xfrm>
            <a:off x="-1" y="5412809"/>
            <a:ext cx="12192000" cy="1445191"/>
          </a:xfrm>
          <a:custGeom>
            <a:avLst/>
            <a:gdLst>
              <a:gd name="connsiteX0" fmla="*/ 3397688 w 12192000"/>
              <a:gd name="connsiteY0" fmla="*/ 0 h 1445191"/>
              <a:gd name="connsiteX1" fmla="*/ 4028686 w 12192000"/>
              <a:gd name="connsiteY1" fmla="*/ 335498 h 1445191"/>
              <a:gd name="connsiteX2" fmla="*/ 4064859 w 12192000"/>
              <a:gd name="connsiteY2" fmla="*/ 402142 h 1445191"/>
              <a:gd name="connsiteX3" fmla="*/ 4184991 w 12192000"/>
              <a:gd name="connsiteY3" fmla="*/ 336937 h 1445191"/>
              <a:gd name="connsiteX4" fmla="*/ 4481190 w 12192000"/>
              <a:gd name="connsiteY4" fmla="*/ 277137 h 1445191"/>
              <a:gd name="connsiteX5" fmla="*/ 5112188 w 12192000"/>
              <a:gd name="connsiteY5" fmla="*/ 612635 h 1445191"/>
              <a:gd name="connsiteX6" fmla="*/ 5112268 w 12192000"/>
              <a:gd name="connsiteY6" fmla="*/ 612785 h 1445191"/>
              <a:gd name="connsiteX7" fmla="*/ 5138627 w 12192000"/>
              <a:gd name="connsiteY7" fmla="*/ 564223 h 1445191"/>
              <a:gd name="connsiteX8" fmla="*/ 5943603 w 12192000"/>
              <a:gd name="connsiteY8" fmla="*/ 136221 h 1445191"/>
              <a:gd name="connsiteX9" fmla="*/ 6406326 w 12192000"/>
              <a:gd name="connsiteY9" fmla="*/ 253387 h 1445191"/>
              <a:gd name="connsiteX10" fmla="*/ 6446733 w 12192000"/>
              <a:gd name="connsiteY10" fmla="*/ 277935 h 1445191"/>
              <a:gd name="connsiteX11" fmla="*/ 6492158 w 12192000"/>
              <a:gd name="connsiteY11" fmla="*/ 222879 h 1445191"/>
              <a:gd name="connsiteX12" fmla="*/ 7030236 w 12192000"/>
              <a:gd name="connsiteY12" fmla="*/ 0 h 1445191"/>
              <a:gd name="connsiteX13" fmla="*/ 7568314 w 12192000"/>
              <a:gd name="connsiteY13" fmla="*/ 222879 h 1445191"/>
              <a:gd name="connsiteX14" fmla="*/ 7608074 w 12192000"/>
              <a:gd name="connsiteY14" fmla="*/ 271069 h 1445191"/>
              <a:gd name="connsiteX15" fmla="*/ 7616564 w 12192000"/>
              <a:gd name="connsiteY15" fmla="*/ 265911 h 1445191"/>
              <a:gd name="connsiteX16" fmla="*/ 8079289 w 12192000"/>
              <a:gd name="connsiteY16" fmla="*/ 148745 h 1445191"/>
              <a:gd name="connsiteX17" fmla="*/ 8813332 w 12192000"/>
              <a:gd name="connsiteY17" fmla="*/ 484217 h 1445191"/>
              <a:gd name="connsiteX18" fmla="*/ 8909108 w 12192000"/>
              <a:gd name="connsiteY18" fmla="*/ 615575 h 1445191"/>
              <a:gd name="connsiteX19" fmla="*/ 8910704 w 12192000"/>
              <a:gd name="connsiteY19" fmla="*/ 612634 h 1445191"/>
              <a:gd name="connsiteX20" fmla="*/ 9541702 w 12192000"/>
              <a:gd name="connsiteY20" fmla="*/ 277136 h 1445191"/>
              <a:gd name="connsiteX21" fmla="*/ 9967160 w 12192000"/>
              <a:gd name="connsiteY21" fmla="*/ 407095 h 1445191"/>
              <a:gd name="connsiteX22" fmla="*/ 9976306 w 12192000"/>
              <a:gd name="connsiteY22" fmla="*/ 414641 h 1445191"/>
              <a:gd name="connsiteX23" fmla="*/ 10019263 w 12192000"/>
              <a:gd name="connsiteY23" fmla="*/ 335498 h 1445191"/>
              <a:gd name="connsiteX24" fmla="*/ 10650261 w 12192000"/>
              <a:gd name="connsiteY24" fmla="*/ 0 h 1445191"/>
              <a:gd name="connsiteX25" fmla="*/ 11281259 w 12192000"/>
              <a:gd name="connsiteY25" fmla="*/ 335498 h 1445191"/>
              <a:gd name="connsiteX26" fmla="*/ 11306422 w 12192000"/>
              <a:gd name="connsiteY26" fmla="*/ 381858 h 1445191"/>
              <a:gd name="connsiteX27" fmla="*/ 11321378 w 12192000"/>
              <a:gd name="connsiteY27" fmla="*/ 369518 h 1445191"/>
              <a:gd name="connsiteX28" fmla="*/ 11746836 w 12192000"/>
              <a:gd name="connsiteY28" fmla="*/ 239559 h 1445191"/>
              <a:gd name="connsiteX29" fmla="*/ 12172294 w 12192000"/>
              <a:gd name="connsiteY29" fmla="*/ 369518 h 1445191"/>
              <a:gd name="connsiteX30" fmla="*/ 12192000 w 12192000"/>
              <a:gd name="connsiteY30" fmla="*/ 385777 h 1445191"/>
              <a:gd name="connsiteX31" fmla="*/ 12192000 w 12192000"/>
              <a:gd name="connsiteY31" fmla="*/ 1445191 h 1445191"/>
              <a:gd name="connsiteX32" fmla="*/ 0 w 12192000"/>
              <a:gd name="connsiteY32" fmla="*/ 1445191 h 1445191"/>
              <a:gd name="connsiteX33" fmla="*/ 0 w 12192000"/>
              <a:gd name="connsiteY33" fmla="*/ 52120 h 1445191"/>
              <a:gd name="connsiteX34" fmla="*/ 68550 w 12192000"/>
              <a:gd name="connsiteY34" fmla="*/ 79738 h 1445191"/>
              <a:gd name="connsiteX35" fmla="*/ 247175 w 12192000"/>
              <a:gd name="connsiteY35" fmla="*/ 184935 h 1445191"/>
              <a:gd name="connsiteX36" fmla="*/ 338186 w 12192000"/>
              <a:gd name="connsiteY36" fmla="*/ 253847 h 1445191"/>
              <a:gd name="connsiteX37" fmla="*/ 338943 w 12192000"/>
              <a:gd name="connsiteY37" fmla="*/ 253387 h 1445191"/>
              <a:gd name="connsiteX38" fmla="*/ 801669 w 12192000"/>
              <a:gd name="connsiteY38" fmla="*/ 136221 h 1445191"/>
              <a:gd name="connsiteX39" fmla="*/ 1631894 w 12192000"/>
              <a:gd name="connsiteY39" fmla="*/ 603610 h 1445191"/>
              <a:gd name="connsiteX40" fmla="*/ 1638578 w 12192000"/>
              <a:gd name="connsiteY40" fmla="*/ 617070 h 1445191"/>
              <a:gd name="connsiteX41" fmla="*/ 1711200 w 12192000"/>
              <a:gd name="connsiteY41" fmla="*/ 529051 h 1445191"/>
              <a:gd name="connsiteX42" fmla="*/ 2289136 w 12192000"/>
              <a:gd name="connsiteY42" fmla="*/ 289663 h 1445191"/>
              <a:gd name="connsiteX43" fmla="*/ 2695964 w 12192000"/>
              <a:gd name="connsiteY43" fmla="*/ 397949 h 1445191"/>
              <a:gd name="connsiteX44" fmla="*/ 2722727 w 12192000"/>
              <a:gd name="connsiteY44" fmla="*/ 416495 h 1445191"/>
              <a:gd name="connsiteX45" fmla="*/ 2766691 w 12192000"/>
              <a:gd name="connsiteY45" fmla="*/ 335498 h 1445191"/>
              <a:gd name="connsiteX46" fmla="*/ 3397688 w 12192000"/>
              <a:gd name="connsiteY46" fmla="*/ 0 h 1445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2192000" h="1445191">
                <a:moveTo>
                  <a:pt x="3397688" y="0"/>
                </a:moveTo>
                <a:cubicBezTo>
                  <a:pt x="3660354" y="0"/>
                  <a:pt x="3891936" y="133083"/>
                  <a:pt x="4028686" y="335498"/>
                </a:cubicBezTo>
                <a:lnTo>
                  <a:pt x="4064859" y="402142"/>
                </a:lnTo>
                <a:lnTo>
                  <a:pt x="4184991" y="336937"/>
                </a:lnTo>
                <a:cubicBezTo>
                  <a:pt x="4276031" y="298430"/>
                  <a:pt x="4376124" y="277137"/>
                  <a:pt x="4481190" y="277137"/>
                </a:cubicBezTo>
                <a:cubicBezTo>
                  <a:pt x="4743855" y="277137"/>
                  <a:pt x="4975438" y="410220"/>
                  <a:pt x="5112188" y="612635"/>
                </a:cubicBezTo>
                <a:lnTo>
                  <a:pt x="5112268" y="612785"/>
                </a:lnTo>
                <a:lnTo>
                  <a:pt x="5138627" y="564223"/>
                </a:lnTo>
                <a:cubicBezTo>
                  <a:pt x="5313082" y="305997"/>
                  <a:pt x="5608515" y="136221"/>
                  <a:pt x="5943603" y="136221"/>
                </a:cubicBezTo>
                <a:cubicBezTo>
                  <a:pt x="6111145" y="136221"/>
                  <a:pt x="6268776" y="178665"/>
                  <a:pt x="6406326" y="253387"/>
                </a:cubicBezTo>
                <a:lnTo>
                  <a:pt x="6446733" y="277935"/>
                </a:lnTo>
                <a:lnTo>
                  <a:pt x="6492158" y="222879"/>
                </a:lnTo>
                <a:cubicBezTo>
                  <a:pt x="6629864" y="85173"/>
                  <a:pt x="6820104" y="0"/>
                  <a:pt x="7030236" y="0"/>
                </a:cubicBezTo>
                <a:cubicBezTo>
                  <a:pt x="7240368" y="0"/>
                  <a:pt x="7430608" y="85173"/>
                  <a:pt x="7568314" y="222879"/>
                </a:cubicBezTo>
                <a:lnTo>
                  <a:pt x="7608074" y="271069"/>
                </a:lnTo>
                <a:lnTo>
                  <a:pt x="7616564" y="265911"/>
                </a:lnTo>
                <a:cubicBezTo>
                  <a:pt x="7754115" y="191189"/>
                  <a:pt x="7911746" y="148745"/>
                  <a:pt x="8079289" y="148745"/>
                </a:cubicBezTo>
                <a:cubicBezTo>
                  <a:pt x="8372490" y="148745"/>
                  <a:pt x="8635332" y="278730"/>
                  <a:pt x="8813332" y="484217"/>
                </a:cubicBezTo>
                <a:lnTo>
                  <a:pt x="8909108" y="615575"/>
                </a:lnTo>
                <a:lnTo>
                  <a:pt x="8910704" y="612634"/>
                </a:lnTo>
                <a:cubicBezTo>
                  <a:pt x="9047454" y="410219"/>
                  <a:pt x="9279036" y="277136"/>
                  <a:pt x="9541702" y="277136"/>
                </a:cubicBezTo>
                <a:cubicBezTo>
                  <a:pt x="9699301" y="277136"/>
                  <a:pt x="9845711" y="325046"/>
                  <a:pt x="9967160" y="407095"/>
                </a:cubicBezTo>
                <a:lnTo>
                  <a:pt x="9976306" y="414641"/>
                </a:lnTo>
                <a:lnTo>
                  <a:pt x="10019263" y="335498"/>
                </a:lnTo>
                <a:cubicBezTo>
                  <a:pt x="10156013" y="133083"/>
                  <a:pt x="10387595" y="0"/>
                  <a:pt x="10650261" y="0"/>
                </a:cubicBezTo>
                <a:cubicBezTo>
                  <a:pt x="10912927" y="0"/>
                  <a:pt x="11144509" y="133083"/>
                  <a:pt x="11281259" y="335498"/>
                </a:cubicBezTo>
                <a:lnTo>
                  <a:pt x="11306422" y="381858"/>
                </a:lnTo>
                <a:lnTo>
                  <a:pt x="11321378" y="369518"/>
                </a:lnTo>
                <a:cubicBezTo>
                  <a:pt x="11442827" y="287469"/>
                  <a:pt x="11589237" y="239559"/>
                  <a:pt x="11746836" y="239559"/>
                </a:cubicBezTo>
                <a:cubicBezTo>
                  <a:pt x="11904435" y="239559"/>
                  <a:pt x="12050845" y="287469"/>
                  <a:pt x="12172294" y="369518"/>
                </a:cubicBezTo>
                <a:lnTo>
                  <a:pt x="12192000" y="385777"/>
                </a:lnTo>
                <a:lnTo>
                  <a:pt x="12192000" y="1445191"/>
                </a:lnTo>
                <a:lnTo>
                  <a:pt x="0" y="1445191"/>
                </a:lnTo>
                <a:lnTo>
                  <a:pt x="0" y="52120"/>
                </a:lnTo>
                <a:lnTo>
                  <a:pt x="68550" y="79738"/>
                </a:lnTo>
                <a:cubicBezTo>
                  <a:pt x="130842" y="110458"/>
                  <a:pt x="190524" y="145664"/>
                  <a:pt x="247175" y="184935"/>
                </a:cubicBezTo>
                <a:lnTo>
                  <a:pt x="338186" y="253847"/>
                </a:lnTo>
                <a:lnTo>
                  <a:pt x="338943" y="253387"/>
                </a:lnTo>
                <a:cubicBezTo>
                  <a:pt x="476494" y="178665"/>
                  <a:pt x="634125" y="136221"/>
                  <a:pt x="801669" y="136221"/>
                </a:cubicBezTo>
                <a:cubicBezTo>
                  <a:pt x="1153510" y="136221"/>
                  <a:pt x="1461634" y="323399"/>
                  <a:pt x="1631894" y="603610"/>
                </a:cubicBezTo>
                <a:lnTo>
                  <a:pt x="1638578" y="617070"/>
                </a:lnTo>
                <a:lnTo>
                  <a:pt x="1711200" y="529051"/>
                </a:lnTo>
                <a:cubicBezTo>
                  <a:pt x="1859106" y="381145"/>
                  <a:pt x="2063437" y="289663"/>
                  <a:pt x="2289136" y="289663"/>
                </a:cubicBezTo>
                <a:cubicBezTo>
                  <a:pt x="2437250" y="289663"/>
                  <a:pt x="2576162" y="329061"/>
                  <a:pt x="2695964" y="397949"/>
                </a:cubicBezTo>
                <a:lnTo>
                  <a:pt x="2722727" y="416495"/>
                </a:lnTo>
                <a:lnTo>
                  <a:pt x="2766691" y="335498"/>
                </a:lnTo>
                <a:cubicBezTo>
                  <a:pt x="2903440" y="133083"/>
                  <a:pt x="3135023" y="0"/>
                  <a:pt x="3397688"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p:nvSpPr>
        <p:spPr>
          <a:xfrm>
            <a:off x="1" y="5724661"/>
            <a:ext cx="12191999" cy="1133339"/>
          </a:xfrm>
          <a:custGeom>
            <a:avLst/>
            <a:gdLst>
              <a:gd name="connsiteX0" fmla="*/ 4324187 w 12191999"/>
              <a:gd name="connsiteY0" fmla="*/ 0 h 1133339"/>
              <a:gd name="connsiteX1" fmla="*/ 4828786 w 12191999"/>
              <a:gd name="connsiteY1" fmla="*/ 268294 h 1133339"/>
              <a:gd name="connsiteX2" fmla="*/ 4852161 w 12191999"/>
              <a:gd name="connsiteY2" fmla="*/ 311359 h 1133339"/>
              <a:gd name="connsiteX3" fmla="*/ 4874652 w 12191999"/>
              <a:gd name="connsiteY3" fmla="*/ 309092 h 1133339"/>
              <a:gd name="connsiteX4" fmla="*/ 5307165 w 12191999"/>
              <a:gd name="connsiteY4" fmla="*/ 539058 h 1133339"/>
              <a:gd name="connsiteX5" fmla="*/ 5334082 w 12191999"/>
              <a:gd name="connsiteY5" fmla="*/ 588645 h 1133339"/>
              <a:gd name="connsiteX6" fmla="*/ 5405825 w 12191999"/>
              <a:gd name="connsiteY6" fmla="*/ 549703 h 1133339"/>
              <a:gd name="connsiteX7" fmla="*/ 5608854 w 12191999"/>
              <a:gd name="connsiteY7" fmla="*/ 508714 h 1133339"/>
              <a:gd name="connsiteX8" fmla="*/ 5653102 w 12191999"/>
              <a:gd name="connsiteY8" fmla="*/ 512618 h 1133339"/>
              <a:gd name="connsiteX9" fmla="*/ 5684350 w 12191999"/>
              <a:gd name="connsiteY9" fmla="*/ 474742 h 1133339"/>
              <a:gd name="connsiteX10" fmla="*/ 6053173 w 12191999"/>
              <a:gd name="connsiteY10" fmla="*/ 321971 h 1133339"/>
              <a:gd name="connsiteX11" fmla="*/ 6256201 w 12191999"/>
              <a:gd name="connsiteY11" fmla="*/ 362960 h 1133339"/>
              <a:gd name="connsiteX12" fmla="*/ 6335091 w 12191999"/>
              <a:gd name="connsiteY12" fmla="*/ 405780 h 1133339"/>
              <a:gd name="connsiteX13" fmla="*/ 6344312 w 12191999"/>
              <a:gd name="connsiteY13" fmla="*/ 398172 h 1133339"/>
              <a:gd name="connsiteX14" fmla="*/ 6635938 w 12191999"/>
              <a:gd name="connsiteY14" fmla="*/ 309092 h 1133339"/>
              <a:gd name="connsiteX15" fmla="*/ 7004761 w 12191999"/>
              <a:gd name="connsiteY15" fmla="*/ 461863 h 1133339"/>
              <a:gd name="connsiteX16" fmla="*/ 7041595 w 12191999"/>
              <a:gd name="connsiteY16" fmla="*/ 506507 h 1133339"/>
              <a:gd name="connsiteX17" fmla="*/ 7048024 w 12191999"/>
              <a:gd name="connsiteY17" fmla="*/ 501203 h 1133339"/>
              <a:gd name="connsiteX18" fmla="*/ 7339652 w 12191999"/>
              <a:gd name="connsiteY18" fmla="*/ 412123 h 1133339"/>
              <a:gd name="connsiteX19" fmla="*/ 7820257 w 12191999"/>
              <a:gd name="connsiteY19" fmla="*/ 730689 h 1133339"/>
              <a:gd name="connsiteX20" fmla="*/ 7823882 w 12191999"/>
              <a:gd name="connsiteY20" fmla="*/ 742369 h 1133339"/>
              <a:gd name="connsiteX21" fmla="*/ 7829379 w 12191999"/>
              <a:gd name="connsiteY21" fmla="*/ 732242 h 1133339"/>
              <a:gd name="connsiteX22" fmla="*/ 8261893 w 12191999"/>
              <a:gd name="connsiteY22" fmla="*/ 502276 h 1133339"/>
              <a:gd name="connsiteX23" fmla="*/ 8441234 w 12191999"/>
              <a:gd name="connsiteY23" fmla="*/ 533926 h 1133339"/>
              <a:gd name="connsiteX24" fmla="*/ 8512634 w 12191999"/>
              <a:gd name="connsiteY24" fmla="*/ 567236 h 1133339"/>
              <a:gd name="connsiteX25" fmla="*/ 8534598 w 12191999"/>
              <a:gd name="connsiteY25" fmla="*/ 526771 h 1133339"/>
              <a:gd name="connsiteX26" fmla="*/ 8840079 w 12191999"/>
              <a:gd name="connsiteY26" fmla="*/ 364348 h 1133339"/>
              <a:gd name="connsiteX27" fmla="*/ 9145560 w 12191999"/>
              <a:gd name="connsiteY27" fmla="*/ 526771 h 1133339"/>
              <a:gd name="connsiteX28" fmla="*/ 9164773 w 12191999"/>
              <a:gd name="connsiteY28" fmla="*/ 562169 h 1133339"/>
              <a:gd name="connsiteX29" fmla="*/ 9187740 w 12191999"/>
              <a:gd name="connsiteY29" fmla="*/ 549703 h 1133339"/>
              <a:gd name="connsiteX30" fmla="*/ 9390768 w 12191999"/>
              <a:gd name="connsiteY30" fmla="*/ 508714 h 1133339"/>
              <a:gd name="connsiteX31" fmla="*/ 9836849 w 12191999"/>
              <a:gd name="connsiteY31" fmla="*/ 759843 h 1133339"/>
              <a:gd name="connsiteX32" fmla="*/ 9846695 w 12191999"/>
              <a:gd name="connsiteY32" fmla="*/ 779672 h 1133339"/>
              <a:gd name="connsiteX33" fmla="*/ 9859902 w 12191999"/>
              <a:gd name="connsiteY33" fmla="*/ 737128 h 1133339"/>
              <a:gd name="connsiteX34" fmla="*/ 10340506 w 12191999"/>
              <a:gd name="connsiteY34" fmla="*/ 418562 h 1133339"/>
              <a:gd name="connsiteX35" fmla="*/ 10543534 w 12191999"/>
              <a:gd name="connsiteY35" fmla="*/ 459551 h 1133339"/>
              <a:gd name="connsiteX36" fmla="*/ 10626367 w 12191999"/>
              <a:gd name="connsiteY36" fmla="*/ 504512 h 1133339"/>
              <a:gd name="connsiteX37" fmla="*/ 10672181 w 12191999"/>
              <a:gd name="connsiteY37" fmla="*/ 448985 h 1133339"/>
              <a:gd name="connsiteX38" fmla="*/ 11041003 w 12191999"/>
              <a:gd name="connsiteY38" fmla="*/ 296214 h 1133339"/>
              <a:gd name="connsiteX39" fmla="*/ 11332631 w 12191999"/>
              <a:gd name="connsiteY39" fmla="*/ 385294 h 1133339"/>
              <a:gd name="connsiteX40" fmla="*/ 11371408 w 12191999"/>
              <a:gd name="connsiteY40" fmla="*/ 417288 h 1133339"/>
              <a:gd name="connsiteX41" fmla="*/ 11406247 w 12191999"/>
              <a:gd name="connsiteY41" fmla="*/ 398377 h 1133339"/>
              <a:gd name="connsiteX42" fmla="*/ 11609275 w 12191999"/>
              <a:gd name="connsiteY42" fmla="*/ 357388 h 1133339"/>
              <a:gd name="connsiteX43" fmla="*/ 12089879 w 12191999"/>
              <a:gd name="connsiteY43" fmla="*/ 675954 h 1133339"/>
              <a:gd name="connsiteX44" fmla="*/ 12109865 w 12191999"/>
              <a:gd name="connsiteY44" fmla="*/ 740336 h 1133339"/>
              <a:gd name="connsiteX45" fmla="*/ 12187741 w 12191999"/>
              <a:gd name="connsiteY45" fmla="*/ 732486 h 1133339"/>
              <a:gd name="connsiteX46" fmla="*/ 12191999 w 12191999"/>
              <a:gd name="connsiteY46" fmla="*/ 732755 h 1133339"/>
              <a:gd name="connsiteX47" fmla="*/ 12191999 w 12191999"/>
              <a:gd name="connsiteY47" fmla="*/ 1133339 h 1133339"/>
              <a:gd name="connsiteX48" fmla="*/ 0 w 12191999"/>
              <a:gd name="connsiteY48" fmla="*/ 1133339 h 1133339"/>
              <a:gd name="connsiteX49" fmla="*/ 0 w 12191999"/>
              <a:gd name="connsiteY49" fmla="*/ 662259 h 1133339"/>
              <a:gd name="connsiteX50" fmla="*/ 35270 w 12191999"/>
              <a:gd name="connsiteY50" fmla="*/ 627821 h 1133339"/>
              <a:gd name="connsiteX51" fmla="*/ 367052 w 12191999"/>
              <a:gd name="connsiteY51" fmla="*/ 508714 h 1133339"/>
              <a:gd name="connsiteX52" fmla="*/ 761454 w 12191999"/>
              <a:gd name="connsiteY52" fmla="*/ 688964 h 1133339"/>
              <a:gd name="connsiteX53" fmla="*/ 765322 w 12191999"/>
              <a:gd name="connsiteY53" fmla="*/ 694269 h 1133339"/>
              <a:gd name="connsiteX54" fmla="*/ 779363 w 12191999"/>
              <a:gd name="connsiteY54" fmla="*/ 668401 h 1133339"/>
              <a:gd name="connsiteX55" fmla="*/ 1249255 w 12191999"/>
              <a:gd name="connsiteY55" fmla="*/ 418562 h 1133339"/>
              <a:gd name="connsiteX56" fmla="*/ 1469828 w 12191999"/>
              <a:gd name="connsiteY56" fmla="*/ 463094 h 1133339"/>
              <a:gd name="connsiteX57" fmla="*/ 1529039 w 12191999"/>
              <a:gd name="connsiteY57" fmla="*/ 495232 h 1133339"/>
              <a:gd name="connsiteX58" fmla="*/ 1556571 w 12191999"/>
              <a:gd name="connsiteY58" fmla="*/ 461863 h 1133339"/>
              <a:gd name="connsiteX59" fmla="*/ 1925393 w 12191999"/>
              <a:gd name="connsiteY59" fmla="*/ 309092 h 1133339"/>
              <a:gd name="connsiteX60" fmla="*/ 2128421 w 12191999"/>
              <a:gd name="connsiteY60" fmla="*/ 350081 h 1133339"/>
              <a:gd name="connsiteX61" fmla="*/ 2211864 w 12191999"/>
              <a:gd name="connsiteY61" fmla="*/ 395372 h 1133339"/>
              <a:gd name="connsiteX62" fmla="*/ 2265051 w 12191999"/>
              <a:gd name="connsiteY62" fmla="*/ 366503 h 1133339"/>
              <a:gd name="connsiteX63" fmla="*/ 2485624 w 12191999"/>
              <a:gd name="connsiteY63" fmla="*/ 321971 h 1133339"/>
              <a:gd name="connsiteX64" fmla="*/ 3007763 w 12191999"/>
              <a:gd name="connsiteY64" fmla="*/ 668067 h 1133339"/>
              <a:gd name="connsiteX65" fmla="*/ 3028976 w 12191999"/>
              <a:gd name="connsiteY65" fmla="*/ 736404 h 1133339"/>
              <a:gd name="connsiteX66" fmla="*/ 3043766 w 12191999"/>
              <a:gd name="connsiteY66" fmla="*/ 731813 h 1133339"/>
              <a:gd name="connsiteX67" fmla="*/ 3148886 w 12191999"/>
              <a:gd name="connsiteY67" fmla="*/ 721216 h 1133339"/>
              <a:gd name="connsiteX68" fmla="*/ 3166919 w 12191999"/>
              <a:gd name="connsiteY68" fmla="*/ 722353 h 1133339"/>
              <a:gd name="connsiteX69" fmla="*/ 3196314 w 12191999"/>
              <a:gd name="connsiteY69" fmla="*/ 627658 h 1133339"/>
              <a:gd name="connsiteX70" fmla="*/ 3676918 w 12191999"/>
              <a:gd name="connsiteY70" fmla="*/ 309092 h 1133339"/>
              <a:gd name="connsiteX71" fmla="*/ 3782038 w 12191999"/>
              <a:gd name="connsiteY71" fmla="*/ 319689 h 1133339"/>
              <a:gd name="connsiteX72" fmla="*/ 3790298 w 12191999"/>
              <a:gd name="connsiteY72" fmla="*/ 322253 h 1133339"/>
              <a:gd name="connsiteX73" fmla="*/ 3819586 w 12191999"/>
              <a:gd name="connsiteY73" fmla="*/ 268294 h 1133339"/>
              <a:gd name="connsiteX74" fmla="*/ 4324187 w 12191999"/>
              <a:gd name="connsiteY74" fmla="*/ 0 h 1133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2191999" h="1133339">
                <a:moveTo>
                  <a:pt x="4324187" y="0"/>
                </a:moveTo>
                <a:cubicBezTo>
                  <a:pt x="4534237" y="0"/>
                  <a:pt x="4719430" y="106424"/>
                  <a:pt x="4828786" y="268294"/>
                </a:cubicBezTo>
                <a:lnTo>
                  <a:pt x="4852161" y="311359"/>
                </a:lnTo>
                <a:lnTo>
                  <a:pt x="4874652" y="309092"/>
                </a:lnTo>
                <a:cubicBezTo>
                  <a:pt x="5054694" y="309092"/>
                  <a:pt x="5213432" y="400313"/>
                  <a:pt x="5307165" y="539058"/>
                </a:cubicBezTo>
                <a:lnTo>
                  <a:pt x="5334082" y="588645"/>
                </a:lnTo>
                <a:lnTo>
                  <a:pt x="5405825" y="549703"/>
                </a:lnTo>
                <a:cubicBezTo>
                  <a:pt x="5468228" y="523309"/>
                  <a:pt x="5536836" y="508714"/>
                  <a:pt x="5608854" y="508714"/>
                </a:cubicBezTo>
                <a:lnTo>
                  <a:pt x="5653102" y="512618"/>
                </a:lnTo>
                <a:lnTo>
                  <a:pt x="5684350" y="474742"/>
                </a:lnTo>
                <a:cubicBezTo>
                  <a:pt x="5778740" y="380352"/>
                  <a:pt x="5909139" y="321971"/>
                  <a:pt x="6053173" y="321971"/>
                </a:cubicBezTo>
                <a:cubicBezTo>
                  <a:pt x="6125190" y="321971"/>
                  <a:pt x="6193799" y="336566"/>
                  <a:pt x="6256201" y="362960"/>
                </a:cubicBezTo>
                <a:lnTo>
                  <a:pt x="6335091" y="405780"/>
                </a:lnTo>
                <a:lnTo>
                  <a:pt x="6344312" y="398172"/>
                </a:lnTo>
                <a:cubicBezTo>
                  <a:pt x="6427558" y="341931"/>
                  <a:pt x="6527914" y="309092"/>
                  <a:pt x="6635938" y="309092"/>
                </a:cubicBezTo>
                <a:cubicBezTo>
                  <a:pt x="6779972" y="309092"/>
                  <a:pt x="6910371" y="367473"/>
                  <a:pt x="7004761" y="461863"/>
                </a:cubicBezTo>
                <a:lnTo>
                  <a:pt x="7041595" y="506507"/>
                </a:lnTo>
                <a:lnTo>
                  <a:pt x="7048024" y="501203"/>
                </a:lnTo>
                <a:cubicBezTo>
                  <a:pt x="7131271" y="444962"/>
                  <a:pt x="7231627" y="412123"/>
                  <a:pt x="7339652" y="412123"/>
                </a:cubicBezTo>
                <a:cubicBezTo>
                  <a:pt x="7555703" y="412123"/>
                  <a:pt x="7741074" y="543481"/>
                  <a:pt x="7820257" y="730689"/>
                </a:cubicBezTo>
                <a:lnTo>
                  <a:pt x="7823882" y="742369"/>
                </a:lnTo>
                <a:lnTo>
                  <a:pt x="7829379" y="732242"/>
                </a:lnTo>
                <a:cubicBezTo>
                  <a:pt x="7923114" y="593497"/>
                  <a:pt x="8081851" y="502276"/>
                  <a:pt x="8261893" y="502276"/>
                </a:cubicBezTo>
                <a:cubicBezTo>
                  <a:pt x="8324908" y="502276"/>
                  <a:pt x="8385313" y="513450"/>
                  <a:pt x="8441234" y="533926"/>
                </a:cubicBezTo>
                <a:lnTo>
                  <a:pt x="8512634" y="567236"/>
                </a:lnTo>
                <a:lnTo>
                  <a:pt x="8534598" y="526771"/>
                </a:lnTo>
                <a:cubicBezTo>
                  <a:pt x="8600802" y="428776"/>
                  <a:pt x="8712916" y="364348"/>
                  <a:pt x="8840079" y="364348"/>
                </a:cubicBezTo>
                <a:cubicBezTo>
                  <a:pt x="8967241" y="364348"/>
                  <a:pt x="9079356" y="428776"/>
                  <a:pt x="9145560" y="526771"/>
                </a:cubicBezTo>
                <a:lnTo>
                  <a:pt x="9164773" y="562169"/>
                </a:lnTo>
                <a:lnTo>
                  <a:pt x="9187740" y="549703"/>
                </a:lnTo>
                <a:cubicBezTo>
                  <a:pt x="9250143" y="523309"/>
                  <a:pt x="9318751" y="508714"/>
                  <a:pt x="9390768" y="508714"/>
                </a:cubicBezTo>
                <a:cubicBezTo>
                  <a:pt x="9579813" y="508714"/>
                  <a:pt x="9745368" y="609285"/>
                  <a:pt x="9836849" y="759843"/>
                </a:cubicBezTo>
                <a:lnTo>
                  <a:pt x="9846695" y="779672"/>
                </a:lnTo>
                <a:lnTo>
                  <a:pt x="9859902" y="737128"/>
                </a:lnTo>
                <a:cubicBezTo>
                  <a:pt x="9939084" y="549920"/>
                  <a:pt x="10124455" y="418562"/>
                  <a:pt x="10340506" y="418562"/>
                </a:cubicBezTo>
                <a:cubicBezTo>
                  <a:pt x="10412523" y="418562"/>
                  <a:pt x="10481131" y="433157"/>
                  <a:pt x="10543534" y="459551"/>
                </a:cubicBezTo>
                <a:lnTo>
                  <a:pt x="10626367" y="504512"/>
                </a:lnTo>
                <a:lnTo>
                  <a:pt x="10672181" y="448985"/>
                </a:lnTo>
                <a:cubicBezTo>
                  <a:pt x="10766571" y="354595"/>
                  <a:pt x="10896969" y="296214"/>
                  <a:pt x="11041003" y="296214"/>
                </a:cubicBezTo>
                <a:cubicBezTo>
                  <a:pt x="11149029" y="296214"/>
                  <a:pt x="11249384" y="329053"/>
                  <a:pt x="11332631" y="385294"/>
                </a:cubicBezTo>
                <a:lnTo>
                  <a:pt x="11371408" y="417288"/>
                </a:lnTo>
                <a:lnTo>
                  <a:pt x="11406247" y="398377"/>
                </a:lnTo>
                <a:cubicBezTo>
                  <a:pt x="11468650" y="371983"/>
                  <a:pt x="11537258" y="357388"/>
                  <a:pt x="11609275" y="357388"/>
                </a:cubicBezTo>
                <a:cubicBezTo>
                  <a:pt x="11825326" y="357388"/>
                  <a:pt x="12010697" y="488746"/>
                  <a:pt x="12089879" y="675954"/>
                </a:cubicBezTo>
                <a:lnTo>
                  <a:pt x="12109865" y="740336"/>
                </a:lnTo>
                <a:lnTo>
                  <a:pt x="12187741" y="732486"/>
                </a:lnTo>
                <a:lnTo>
                  <a:pt x="12191999" y="732755"/>
                </a:lnTo>
                <a:lnTo>
                  <a:pt x="12191999" y="1133339"/>
                </a:lnTo>
                <a:lnTo>
                  <a:pt x="0" y="1133339"/>
                </a:lnTo>
                <a:lnTo>
                  <a:pt x="0" y="662259"/>
                </a:lnTo>
                <a:lnTo>
                  <a:pt x="35270" y="627821"/>
                </a:lnTo>
                <a:cubicBezTo>
                  <a:pt x="125433" y="553412"/>
                  <a:pt x="241023" y="508714"/>
                  <a:pt x="367052" y="508714"/>
                </a:cubicBezTo>
                <a:cubicBezTo>
                  <a:pt x="524589" y="508714"/>
                  <a:pt x="665814" y="578555"/>
                  <a:pt x="761454" y="688964"/>
                </a:cubicBezTo>
                <a:lnTo>
                  <a:pt x="765322" y="694269"/>
                </a:lnTo>
                <a:lnTo>
                  <a:pt x="779363" y="668401"/>
                </a:lnTo>
                <a:cubicBezTo>
                  <a:pt x="881198" y="517666"/>
                  <a:pt x="1053653" y="418562"/>
                  <a:pt x="1249255" y="418562"/>
                </a:cubicBezTo>
                <a:cubicBezTo>
                  <a:pt x="1327495" y="418562"/>
                  <a:pt x="1402032" y="434418"/>
                  <a:pt x="1469828" y="463094"/>
                </a:cubicBezTo>
                <a:lnTo>
                  <a:pt x="1529039" y="495232"/>
                </a:lnTo>
                <a:lnTo>
                  <a:pt x="1556571" y="461863"/>
                </a:lnTo>
                <a:cubicBezTo>
                  <a:pt x="1650961" y="367473"/>
                  <a:pt x="1781359" y="309092"/>
                  <a:pt x="1925393" y="309092"/>
                </a:cubicBezTo>
                <a:cubicBezTo>
                  <a:pt x="1997410" y="309092"/>
                  <a:pt x="2066018" y="323687"/>
                  <a:pt x="2128421" y="350081"/>
                </a:cubicBezTo>
                <a:lnTo>
                  <a:pt x="2211864" y="395372"/>
                </a:lnTo>
                <a:lnTo>
                  <a:pt x="2265051" y="366503"/>
                </a:lnTo>
                <a:cubicBezTo>
                  <a:pt x="2332847" y="337827"/>
                  <a:pt x="2407384" y="321971"/>
                  <a:pt x="2485624" y="321971"/>
                </a:cubicBezTo>
                <a:cubicBezTo>
                  <a:pt x="2720347" y="321971"/>
                  <a:pt x="2921738" y="464681"/>
                  <a:pt x="3007763" y="668067"/>
                </a:cubicBezTo>
                <a:lnTo>
                  <a:pt x="3028976" y="736404"/>
                </a:lnTo>
                <a:lnTo>
                  <a:pt x="3043766" y="731813"/>
                </a:lnTo>
                <a:cubicBezTo>
                  <a:pt x="3077721" y="724865"/>
                  <a:pt x="3112877" y="721216"/>
                  <a:pt x="3148886" y="721216"/>
                </a:cubicBezTo>
                <a:lnTo>
                  <a:pt x="3166919" y="722353"/>
                </a:lnTo>
                <a:lnTo>
                  <a:pt x="3196314" y="627658"/>
                </a:lnTo>
                <a:cubicBezTo>
                  <a:pt x="3275496" y="440450"/>
                  <a:pt x="3460867" y="309092"/>
                  <a:pt x="3676918" y="309092"/>
                </a:cubicBezTo>
                <a:cubicBezTo>
                  <a:pt x="3712927" y="309092"/>
                  <a:pt x="3748083" y="312741"/>
                  <a:pt x="3782038" y="319689"/>
                </a:cubicBezTo>
                <a:lnTo>
                  <a:pt x="3790298" y="322253"/>
                </a:lnTo>
                <a:lnTo>
                  <a:pt x="3819586" y="268294"/>
                </a:lnTo>
                <a:cubicBezTo>
                  <a:pt x="3928943" y="106424"/>
                  <a:pt x="4114136" y="0"/>
                  <a:pt x="4324187"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rot="900000">
            <a:off x="8834096" y="1164913"/>
            <a:ext cx="636415" cy="440024"/>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2551430" y="2926080"/>
            <a:ext cx="6554470" cy="1005840"/>
          </a:xfrm>
          <a:prstGeom prst="rect">
            <a:avLst/>
          </a:prstGeom>
          <a:solidFill>
            <a:srgbClr val="53BAE9"/>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800">
                <a:solidFill>
                  <a:schemeClr val="bg1"/>
                </a:solidFill>
                <a:latin typeface="微软雅黑" panose="020B0503020204020204" pitchFamily="34" charset="-122"/>
                <a:ea typeface="微软雅黑" panose="020B0503020204020204" pitchFamily="34" charset="-122"/>
              </a:rPr>
              <a:t>需求分析与设计</a:t>
            </a:r>
          </a:p>
          <a:p>
            <a:pPr algn="ctr"/>
            <a:endParaRPr lang="zh-CN" altLang="en-US" sz="2800">
              <a:solidFill>
                <a:schemeClr val="bg1"/>
              </a:solidFill>
              <a:latin typeface="微软雅黑" panose="020B0503020204020204" pitchFamily="34" charset="-122"/>
              <a:ea typeface="微软雅黑" panose="020B0503020204020204" pitchFamily="34" charset="-122"/>
            </a:endParaRPr>
          </a:p>
          <a:p>
            <a:pPr algn="ctr"/>
            <a:r>
              <a:rPr lang="en-US" altLang="zh-CN" sz="2800">
                <a:solidFill>
                  <a:schemeClr val="bg1"/>
                </a:solidFill>
                <a:latin typeface="微软雅黑" panose="020B0503020204020204" pitchFamily="34" charset="-122"/>
                <a:ea typeface="微软雅黑" panose="020B0503020204020204" pitchFamily="34" charset="-122"/>
              </a:rPr>
              <a:t>MVC</a:t>
            </a:r>
            <a:r>
              <a:rPr lang="zh-CN" altLang="en-US" sz="2800">
                <a:solidFill>
                  <a:schemeClr val="bg1"/>
                </a:solidFill>
                <a:latin typeface="微软雅黑" panose="020B0503020204020204" pitchFamily="34" charset="-122"/>
                <a:ea typeface="微软雅黑" panose="020B0503020204020204" pitchFamily="34" charset="-122"/>
              </a:rPr>
              <a:t>设计模式</a:t>
            </a:r>
          </a:p>
        </p:txBody>
      </p:sp>
    </p:spTree>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功能界面概述</a:t>
            </a:r>
            <a:endParaRPr lang="zh-CN" altLang="en-US" sz="2800" b="1" dirty="0">
              <a:solidFill>
                <a:srgbClr val="53BAE9"/>
              </a:solidFill>
              <a:latin typeface="微软雅黑" panose="020B0503020204020204" pitchFamily="34" charset="-122"/>
              <a:ea typeface="微软雅黑" panose="020B0503020204020204" pitchFamily="34"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公共登录界面</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078" y="2446916"/>
            <a:ext cx="8290162" cy="38626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功能界面概述</a:t>
            </a:r>
            <a:endParaRPr lang="zh-CN" altLang="en-US" sz="2800" b="1" dirty="0">
              <a:solidFill>
                <a:srgbClr val="53BAE9"/>
              </a:solidFill>
              <a:latin typeface="微软雅黑" panose="020B0503020204020204" pitchFamily="34" charset="-122"/>
              <a:ea typeface="微软雅黑" panose="020B0503020204020204" pitchFamily="34"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管理员</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4975" y="2019300"/>
            <a:ext cx="8649303" cy="39124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719124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功能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营业员</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2285" y="2550416"/>
            <a:ext cx="9068809" cy="41058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175522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53BAE9"/>
        </a:solidFill>
        <a:effectLst/>
      </p:bgPr>
    </p:bg>
    <p:spTree>
      <p:nvGrpSpPr>
        <p:cNvPr id="1" name=""/>
        <p:cNvGrpSpPr/>
        <p:nvPr/>
      </p:nvGrpSpPr>
      <p:grpSpPr>
        <a:xfrm>
          <a:off x="0" y="0"/>
          <a:ext cx="0" cy="0"/>
          <a:chOff x="0" y="0"/>
          <a:chExt cx="0" cy="0"/>
        </a:xfrm>
      </p:grpSpPr>
      <p:sp>
        <p:nvSpPr>
          <p:cNvPr id="4" name="椭圆 3"/>
          <p:cNvSpPr/>
          <p:nvPr/>
        </p:nvSpPr>
        <p:spPr>
          <a:xfrm rot="10800000">
            <a:off x="2551641" y="1679941"/>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10800000">
            <a:off x="1913518" y="1713346"/>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rot="10800000">
            <a:off x="1342205" y="1746750"/>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rot="10800000">
            <a:off x="837701" y="178015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373122" y="1679942"/>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0078054" y="1713347"/>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10716176" y="1746751"/>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1287490" y="178015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551172" y="1459617"/>
            <a:ext cx="2749472" cy="707886"/>
          </a:xfrm>
          <a:prstGeom prst="rect">
            <a:avLst/>
          </a:prstGeom>
          <a:noFill/>
        </p:spPr>
        <p:txBody>
          <a:bodyPr wrap="none" rtlCol="0" anchor="ctr">
            <a:spAutoFit/>
          </a:bodyPr>
          <a:lstStyle/>
          <a:p>
            <a:pPr algn="ctr"/>
            <a:r>
              <a:rPr lang="zh-CN" altLang="en-US" sz="4000" b="1" dirty="0" smtClean="0">
                <a:solidFill>
                  <a:schemeClr val="bg1"/>
                </a:solidFill>
                <a:latin typeface="华文细黑" panose="02010600040101010101" pitchFamily="2" charset="-122"/>
                <a:ea typeface="华文细黑" panose="02010600040101010101" pitchFamily="2" charset="-122"/>
              </a:rPr>
              <a:t>非功能介绍</a:t>
            </a:r>
            <a:endParaRPr lang="zh-CN" altLang="en-US" sz="4000" b="1" dirty="0" smtClean="0">
              <a:solidFill>
                <a:schemeClr val="bg1"/>
              </a:solidFill>
              <a:latin typeface="华文细黑" panose="02010600040101010101" pitchFamily="2" charset="-122"/>
              <a:ea typeface="华文细黑" panose="02010600040101010101" pitchFamily="2" charset="-122"/>
            </a:endParaRPr>
          </a:p>
        </p:txBody>
      </p:sp>
      <p:grpSp>
        <p:nvGrpSpPr>
          <p:cNvPr id="13" name="组合 12"/>
          <p:cNvGrpSpPr/>
          <p:nvPr/>
        </p:nvGrpSpPr>
        <p:grpSpPr>
          <a:xfrm>
            <a:off x="4932638" y="948949"/>
            <a:ext cx="5145416" cy="1277915"/>
            <a:chOff x="4494727" y="2648874"/>
            <a:chExt cx="4440700" cy="1277915"/>
          </a:xfrm>
        </p:grpSpPr>
        <p:sp>
          <p:nvSpPr>
            <p:cNvPr id="14" name="文本框 13"/>
            <p:cNvSpPr txBox="1"/>
            <p:nvPr/>
          </p:nvSpPr>
          <p:spPr>
            <a:xfrm>
              <a:off x="4494727" y="2648874"/>
              <a:ext cx="4440700" cy="1077218"/>
            </a:xfrm>
            <a:prstGeom prst="rect">
              <a:avLst/>
            </a:prstGeom>
            <a:noFill/>
          </p:spPr>
          <p:txBody>
            <a:bodyPr wrap="square" rtlCol="0" anchor="ctr">
              <a:spAutoFit/>
            </a:bodyPr>
            <a:lstStyle/>
            <a:p>
              <a:pPr algn="ctr"/>
              <a:r>
                <a:rPr lang="en-US" altLang="zh-CN" sz="3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UN-</a:t>
              </a:r>
              <a:r>
                <a:rPr lang="en-US" altLang="zh-CN" sz="3200" dirty="0" err="1"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Funtion</a:t>
              </a:r>
              <a:r>
                <a:rPr lang="en-US" altLang="zh-CN" sz="3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 Introduce</a:t>
              </a:r>
              <a:endParaRPr lang="en-US" altLang="zh-CN" sz="32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矩形 14"/>
            <p:cNvSpPr/>
            <p:nvPr/>
          </p:nvSpPr>
          <p:spPr>
            <a:xfrm>
              <a:off x="4494727" y="3607384"/>
              <a:ext cx="4404574" cy="319405"/>
            </a:xfrm>
            <a:prstGeom prst="rect">
              <a:avLst/>
            </a:prstGeom>
          </p:spPr>
          <p:txBody>
            <a:bodyPr wrap="square">
              <a:spAutoFit/>
            </a:bodyPr>
            <a:lstStyle/>
            <a:p>
              <a:pPr algn="ctr"/>
              <a:endParaRPr lang="en-US" altLang="zh-CN" sz="14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cxnSp>
          <p:nvCxnSpPr>
            <p:cNvPr id="16" name="直接连接符 15"/>
            <p:cNvCxnSpPr/>
            <p:nvPr/>
          </p:nvCxnSpPr>
          <p:spPr>
            <a:xfrm>
              <a:off x="4494727" y="3504543"/>
              <a:ext cx="440457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任意多边形 16"/>
          <p:cNvSpPr/>
          <p:nvPr/>
        </p:nvSpPr>
        <p:spPr>
          <a:xfrm>
            <a:off x="-1" y="4882636"/>
            <a:ext cx="12192001" cy="1975365"/>
          </a:xfrm>
          <a:custGeom>
            <a:avLst/>
            <a:gdLst>
              <a:gd name="connsiteX0" fmla="*/ 4353340 w 12192001"/>
              <a:gd name="connsiteY0" fmla="*/ 0 h 1975365"/>
              <a:gd name="connsiteX1" fmla="*/ 5522941 w 12192001"/>
              <a:gd name="connsiteY1" fmla="*/ 551581 h 1975365"/>
              <a:gd name="connsiteX2" fmla="*/ 5532197 w 12192001"/>
              <a:gd name="connsiteY2" fmla="*/ 563959 h 1975365"/>
              <a:gd name="connsiteX3" fmla="*/ 5553053 w 12192001"/>
              <a:gd name="connsiteY3" fmla="*/ 553912 h 1975365"/>
              <a:gd name="connsiteX4" fmla="*/ 6143039 w 12192001"/>
              <a:gd name="connsiteY4" fmla="*/ 434799 h 1975365"/>
              <a:gd name="connsiteX5" fmla="*/ 7214812 w 12192001"/>
              <a:gd name="connsiteY5" fmla="*/ 878743 h 1975365"/>
              <a:gd name="connsiteX6" fmla="*/ 7274619 w 12192001"/>
              <a:gd name="connsiteY6" fmla="*/ 944547 h 1975365"/>
              <a:gd name="connsiteX7" fmla="*/ 7300992 w 12192001"/>
              <a:gd name="connsiteY7" fmla="*/ 901137 h 1975365"/>
              <a:gd name="connsiteX8" fmla="*/ 8776254 w 12192001"/>
              <a:gd name="connsiteY8" fmla="*/ 116746 h 1975365"/>
              <a:gd name="connsiteX9" fmla="*/ 10251516 w 12192001"/>
              <a:gd name="connsiteY9" fmla="*/ 901137 h 1975365"/>
              <a:gd name="connsiteX10" fmla="*/ 10255993 w 12192001"/>
              <a:gd name="connsiteY10" fmla="*/ 908506 h 1975365"/>
              <a:gd name="connsiteX11" fmla="*/ 10332727 w 12192001"/>
              <a:gd name="connsiteY11" fmla="*/ 824077 h 1975365"/>
              <a:gd name="connsiteX12" fmla="*/ 11404501 w 12192001"/>
              <a:gd name="connsiteY12" fmla="*/ 380133 h 1975365"/>
              <a:gd name="connsiteX13" fmla="*/ 12126982 w 12192001"/>
              <a:gd name="connsiteY13" fmla="*/ 563072 h 1975365"/>
              <a:gd name="connsiteX14" fmla="*/ 12192001 w 12192001"/>
              <a:gd name="connsiteY14" fmla="*/ 602572 h 1975365"/>
              <a:gd name="connsiteX15" fmla="*/ 12192001 w 12192001"/>
              <a:gd name="connsiteY15" fmla="*/ 1975365 h 1975365"/>
              <a:gd name="connsiteX16" fmla="*/ 0 w 12192001"/>
              <a:gd name="connsiteY16" fmla="*/ 1975365 h 1975365"/>
              <a:gd name="connsiteX17" fmla="*/ 0 w 12192001"/>
              <a:gd name="connsiteY17" fmla="*/ 204727 h 1975365"/>
              <a:gd name="connsiteX18" fmla="*/ 55205 w 12192001"/>
              <a:gd name="connsiteY18" fmla="*/ 207862 h 1975365"/>
              <a:gd name="connsiteX19" fmla="*/ 1223759 w 12192001"/>
              <a:gd name="connsiteY19" fmla="*/ 843689 h 1975365"/>
              <a:gd name="connsiteX20" fmla="*/ 1311523 w 12192001"/>
              <a:gd name="connsiteY20" fmla="*/ 961054 h 1975365"/>
              <a:gd name="connsiteX21" fmla="*/ 1316220 w 12192001"/>
              <a:gd name="connsiteY21" fmla="*/ 955887 h 1975365"/>
              <a:gd name="connsiteX22" fmla="*/ 2574237 w 12192001"/>
              <a:gd name="connsiteY22" fmla="*/ 434799 h 1975365"/>
              <a:gd name="connsiteX23" fmla="*/ 3103288 w 12192001"/>
              <a:gd name="connsiteY23" fmla="*/ 514784 h 1975365"/>
              <a:gd name="connsiteX24" fmla="*/ 3188753 w 12192001"/>
              <a:gd name="connsiteY24" fmla="*/ 546065 h 1975365"/>
              <a:gd name="connsiteX25" fmla="*/ 3281567 w 12192001"/>
              <a:gd name="connsiteY25" fmla="*/ 443944 h 1975365"/>
              <a:gd name="connsiteX26" fmla="*/ 4353340 w 12192001"/>
              <a:gd name="connsiteY26" fmla="*/ 0 h 197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192001" h="1975365">
                <a:moveTo>
                  <a:pt x="4353340" y="0"/>
                </a:moveTo>
                <a:cubicBezTo>
                  <a:pt x="4824213" y="0"/>
                  <a:pt x="5244936" y="214716"/>
                  <a:pt x="5522941" y="551581"/>
                </a:cubicBezTo>
                <a:lnTo>
                  <a:pt x="5532197" y="563959"/>
                </a:lnTo>
                <a:lnTo>
                  <a:pt x="5553053" y="553912"/>
                </a:lnTo>
                <a:cubicBezTo>
                  <a:pt x="5734391" y="477212"/>
                  <a:pt x="5933762" y="434799"/>
                  <a:pt x="6143039" y="434799"/>
                </a:cubicBezTo>
                <a:cubicBezTo>
                  <a:pt x="6561592" y="434799"/>
                  <a:pt x="6940521" y="604452"/>
                  <a:pt x="7214812" y="878743"/>
                </a:cubicBezTo>
                <a:lnTo>
                  <a:pt x="7274619" y="944547"/>
                </a:lnTo>
                <a:lnTo>
                  <a:pt x="7300992" y="901137"/>
                </a:lnTo>
                <a:cubicBezTo>
                  <a:pt x="7620710" y="427892"/>
                  <a:pt x="8162146" y="116746"/>
                  <a:pt x="8776254" y="116746"/>
                </a:cubicBezTo>
                <a:cubicBezTo>
                  <a:pt x="9390362" y="116746"/>
                  <a:pt x="9931798" y="427892"/>
                  <a:pt x="10251516" y="901137"/>
                </a:cubicBezTo>
                <a:lnTo>
                  <a:pt x="10255993" y="908506"/>
                </a:lnTo>
                <a:lnTo>
                  <a:pt x="10332727" y="824077"/>
                </a:lnTo>
                <a:cubicBezTo>
                  <a:pt x="10607018" y="549786"/>
                  <a:pt x="10985947" y="380133"/>
                  <a:pt x="11404501" y="380133"/>
                </a:cubicBezTo>
                <a:cubicBezTo>
                  <a:pt x="11666097" y="380133"/>
                  <a:pt x="11912215" y="446404"/>
                  <a:pt x="12126982" y="563072"/>
                </a:cubicBezTo>
                <a:lnTo>
                  <a:pt x="12192001" y="602572"/>
                </a:lnTo>
                <a:lnTo>
                  <a:pt x="12192001" y="1975365"/>
                </a:lnTo>
                <a:lnTo>
                  <a:pt x="0" y="1975365"/>
                </a:lnTo>
                <a:lnTo>
                  <a:pt x="0" y="204727"/>
                </a:lnTo>
                <a:lnTo>
                  <a:pt x="55205" y="207862"/>
                </a:lnTo>
                <a:cubicBezTo>
                  <a:pt x="524453" y="261507"/>
                  <a:pt x="938234" y="497713"/>
                  <a:pt x="1223759" y="843689"/>
                </a:cubicBezTo>
                <a:lnTo>
                  <a:pt x="1311523" y="961054"/>
                </a:lnTo>
                <a:lnTo>
                  <a:pt x="1316220" y="955887"/>
                </a:lnTo>
                <a:cubicBezTo>
                  <a:pt x="1638174" y="633932"/>
                  <a:pt x="2082950" y="434799"/>
                  <a:pt x="2574237" y="434799"/>
                </a:cubicBezTo>
                <a:cubicBezTo>
                  <a:pt x="2758469" y="434799"/>
                  <a:pt x="2936161" y="462802"/>
                  <a:pt x="3103288" y="514784"/>
                </a:cubicBezTo>
                <a:lnTo>
                  <a:pt x="3188753" y="546065"/>
                </a:lnTo>
                <a:lnTo>
                  <a:pt x="3281567" y="443944"/>
                </a:lnTo>
                <a:cubicBezTo>
                  <a:pt x="3555858" y="169652"/>
                  <a:pt x="3934787" y="0"/>
                  <a:pt x="4353340"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17"/>
          <p:cNvSpPr/>
          <p:nvPr/>
        </p:nvSpPr>
        <p:spPr>
          <a:xfrm>
            <a:off x="-1" y="5412809"/>
            <a:ext cx="12192000" cy="1445191"/>
          </a:xfrm>
          <a:custGeom>
            <a:avLst/>
            <a:gdLst>
              <a:gd name="connsiteX0" fmla="*/ 3397688 w 12192000"/>
              <a:gd name="connsiteY0" fmla="*/ 0 h 1445191"/>
              <a:gd name="connsiteX1" fmla="*/ 4028686 w 12192000"/>
              <a:gd name="connsiteY1" fmla="*/ 335498 h 1445191"/>
              <a:gd name="connsiteX2" fmla="*/ 4064859 w 12192000"/>
              <a:gd name="connsiteY2" fmla="*/ 402142 h 1445191"/>
              <a:gd name="connsiteX3" fmla="*/ 4184991 w 12192000"/>
              <a:gd name="connsiteY3" fmla="*/ 336937 h 1445191"/>
              <a:gd name="connsiteX4" fmla="*/ 4481190 w 12192000"/>
              <a:gd name="connsiteY4" fmla="*/ 277137 h 1445191"/>
              <a:gd name="connsiteX5" fmla="*/ 5112188 w 12192000"/>
              <a:gd name="connsiteY5" fmla="*/ 612635 h 1445191"/>
              <a:gd name="connsiteX6" fmla="*/ 5112268 w 12192000"/>
              <a:gd name="connsiteY6" fmla="*/ 612785 h 1445191"/>
              <a:gd name="connsiteX7" fmla="*/ 5138627 w 12192000"/>
              <a:gd name="connsiteY7" fmla="*/ 564223 h 1445191"/>
              <a:gd name="connsiteX8" fmla="*/ 5943603 w 12192000"/>
              <a:gd name="connsiteY8" fmla="*/ 136221 h 1445191"/>
              <a:gd name="connsiteX9" fmla="*/ 6406326 w 12192000"/>
              <a:gd name="connsiteY9" fmla="*/ 253387 h 1445191"/>
              <a:gd name="connsiteX10" fmla="*/ 6446733 w 12192000"/>
              <a:gd name="connsiteY10" fmla="*/ 277935 h 1445191"/>
              <a:gd name="connsiteX11" fmla="*/ 6492158 w 12192000"/>
              <a:gd name="connsiteY11" fmla="*/ 222879 h 1445191"/>
              <a:gd name="connsiteX12" fmla="*/ 7030236 w 12192000"/>
              <a:gd name="connsiteY12" fmla="*/ 0 h 1445191"/>
              <a:gd name="connsiteX13" fmla="*/ 7568314 w 12192000"/>
              <a:gd name="connsiteY13" fmla="*/ 222879 h 1445191"/>
              <a:gd name="connsiteX14" fmla="*/ 7608074 w 12192000"/>
              <a:gd name="connsiteY14" fmla="*/ 271069 h 1445191"/>
              <a:gd name="connsiteX15" fmla="*/ 7616564 w 12192000"/>
              <a:gd name="connsiteY15" fmla="*/ 265911 h 1445191"/>
              <a:gd name="connsiteX16" fmla="*/ 8079289 w 12192000"/>
              <a:gd name="connsiteY16" fmla="*/ 148745 h 1445191"/>
              <a:gd name="connsiteX17" fmla="*/ 8813332 w 12192000"/>
              <a:gd name="connsiteY17" fmla="*/ 484217 h 1445191"/>
              <a:gd name="connsiteX18" fmla="*/ 8909108 w 12192000"/>
              <a:gd name="connsiteY18" fmla="*/ 615575 h 1445191"/>
              <a:gd name="connsiteX19" fmla="*/ 8910704 w 12192000"/>
              <a:gd name="connsiteY19" fmla="*/ 612634 h 1445191"/>
              <a:gd name="connsiteX20" fmla="*/ 9541702 w 12192000"/>
              <a:gd name="connsiteY20" fmla="*/ 277136 h 1445191"/>
              <a:gd name="connsiteX21" fmla="*/ 9967160 w 12192000"/>
              <a:gd name="connsiteY21" fmla="*/ 407095 h 1445191"/>
              <a:gd name="connsiteX22" fmla="*/ 9976306 w 12192000"/>
              <a:gd name="connsiteY22" fmla="*/ 414641 h 1445191"/>
              <a:gd name="connsiteX23" fmla="*/ 10019263 w 12192000"/>
              <a:gd name="connsiteY23" fmla="*/ 335498 h 1445191"/>
              <a:gd name="connsiteX24" fmla="*/ 10650261 w 12192000"/>
              <a:gd name="connsiteY24" fmla="*/ 0 h 1445191"/>
              <a:gd name="connsiteX25" fmla="*/ 11281259 w 12192000"/>
              <a:gd name="connsiteY25" fmla="*/ 335498 h 1445191"/>
              <a:gd name="connsiteX26" fmla="*/ 11306422 w 12192000"/>
              <a:gd name="connsiteY26" fmla="*/ 381858 h 1445191"/>
              <a:gd name="connsiteX27" fmla="*/ 11321378 w 12192000"/>
              <a:gd name="connsiteY27" fmla="*/ 369518 h 1445191"/>
              <a:gd name="connsiteX28" fmla="*/ 11746836 w 12192000"/>
              <a:gd name="connsiteY28" fmla="*/ 239559 h 1445191"/>
              <a:gd name="connsiteX29" fmla="*/ 12172294 w 12192000"/>
              <a:gd name="connsiteY29" fmla="*/ 369518 h 1445191"/>
              <a:gd name="connsiteX30" fmla="*/ 12192000 w 12192000"/>
              <a:gd name="connsiteY30" fmla="*/ 385777 h 1445191"/>
              <a:gd name="connsiteX31" fmla="*/ 12192000 w 12192000"/>
              <a:gd name="connsiteY31" fmla="*/ 1445191 h 1445191"/>
              <a:gd name="connsiteX32" fmla="*/ 0 w 12192000"/>
              <a:gd name="connsiteY32" fmla="*/ 1445191 h 1445191"/>
              <a:gd name="connsiteX33" fmla="*/ 0 w 12192000"/>
              <a:gd name="connsiteY33" fmla="*/ 52120 h 1445191"/>
              <a:gd name="connsiteX34" fmla="*/ 68550 w 12192000"/>
              <a:gd name="connsiteY34" fmla="*/ 79738 h 1445191"/>
              <a:gd name="connsiteX35" fmla="*/ 247175 w 12192000"/>
              <a:gd name="connsiteY35" fmla="*/ 184935 h 1445191"/>
              <a:gd name="connsiteX36" fmla="*/ 338186 w 12192000"/>
              <a:gd name="connsiteY36" fmla="*/ 253847 h 1445191"/>
              <a:gd name="connsiteX37" fmla="*/ 338943 w 12192000"/>
              <a:gd name="connsiteY37" fmla="*/ 253387 h 1445191"/>
              <a:gd name="connsiteX38" fmla="*/ 801669 w 12192000"/>
              <a:gd name="connsiteY38" fmla="*/ 136221 h 1445191"/>
              <a:gd name="connsiteX39" fmla="*/ 1631894 w 12192000"/>
              <a:gd name="connsiteY39" fmla="*/ 603610 h 1445191"/>
              <a:gd name="connsiteX40" fmla="*/ 1638578 w 12192000"/>
              <a:gd name="connsiteY40" fmla="*/ 617070 h 1445191"/>
              <a:gd name="connsiteX41" fmla="*/ 1711200 w 12192000"/>
              <a:gd name="connsiteY41" fmla="*/ 529051 h 1445191"/>
              <a:gd name="connsiteX42" fmla="*/ 2289136 w 12192000"/>
              <a:gd name="connsiteY42" fmla="*/ 289663 h 1445191"/>
              <a:gd name="connsiteX43" fmla="*/ 2695964 w 12192000"/>
              <a:gd name="connsiteY43" fmla="*/ 397949 h 1445191"/>
              <a:gd name="connsiteX44" fmla="*/ 2722727 w 12192000"/>
              <a:gd name="connsiteY44" fmla="*/ 416495 h 1445191"/>
              <a:gd name="connsiteX45" fmla="*/ 2766691 w 12192000"/>
              <a:gd name="connsiteY45" fmla="*/ 335498 h 1445191"/>
              <a:gd name="connsiteX46" fmla="*/ 3397688 w 12192000"/>
              <a:gd name="connsiteY46" fmla="*/ 0 h 1445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2192000" h="1445191">
                <a:moveTo>
                  <a:pt x="3397688" y="0"/>
                </a:moveTo>
                <a:cubicBezTo>
                  <a:pt x="3660354" y="0"/>
                  <a:pt x="3891936" y="133083"/>
                  <a:pt x="4028686" y="335498"/>
                </a:cubicBezTo>
                <a:lnTo>
                  <a:pt x="4064859" y="402142"/>
                </a:lnTo>
                <a:lnTo>
                  <a:pt x="4184991" y="336937"/>
                </a:lnTo>
                <a:cubicBezTo>
                  <a:pt x="4276031" y="298430"/>
                  <a:pt x="4376124" y="277137"/>
                  <a:pt x="4481190" y="277137"/>
                </a:cubicBezTo>
                <a:cubicBezTo>
                  <a:pt x="4743855" y="277137"/>
                  <a:pt x="4975438" y="410220"/>
                  <a:pt x="5112188" y="612635"/>
                </a:cubicBezTo>
                <a:lnTo>
                  <a:pt x="5112268" y="612785"/>
                </a:lnTo>
                <a:lnTo>
                  <a:pt x="5138627" y="564223"/>
                </a:lnTo>
                <a:cubicBezTo>
                  <a:pt x="5313082" y="305997"/>
                  <a:pt x="5608515" y="136221"/>
                  <a:pt x="5943603" y="136221"/>
                </a:cubicBezTo>
                <a:cubicBezTo>
                  <a:pt x="6111145" y="136221"/>
                  <a:pt x="6268776" y="178665"/>
                  <a:pt x="6406326" y="253387"/>
                </a:cubicBezTo>
                <a:lnTo>
                  <a:pt x="6446733" y="277935"/>
                </a:lnTo>
                <a:lnTo>
                  <a:pt x="6492158" y="222879"/>
                </a:lnTo>
                <a:cubicBezTo>
                  <a:pt x="6629864" y="85173"/>
                  <a:pt x="6820104" y="0"/>
                  <a:pt x="7030236" y="0"/>
                </a:cubicBezTo>
                <a:cubicBezTo>
                  <a:pt x="7240368" y="0"/>
                  <a:pt x="7430608" y="85173"/>
                  <a:pt x="7568314" y="222879"/>
                </a:cubicBezTo>
                <a:lnTo>
                  <a:pt x="7608074" y="271069"/>
                </a:lnTo>
                <a:lnTo>
                  <a:pt x="7616564" y="265911"/>
                </a:lnTo>
                <a:cubicBezTo>
                  <a:pt x="7754115" y="191189"/>
                  <a:pt x="7911746" y="148745"/>
                  <a:pt x="8079289" y="148745"/>
                </a:cubicBezTo>
                <a:cubicBezTo>
                  <a:pt x="8372490" y="148745"/>
                  <a:pt x="8635332" y="278730"/>
                  <a:pt x="8813332" y="484217"/>
                </a:cubicBezTo>
                <a:lnTo>
                  <a:pt x="8909108" y="615575"/>
                </a:lnTo>
                <a:lnTo>
                  <a:pt x="8910704" y="612634"/>
                </a:lnTo>
                <a:cubicBezTo>
                  <a:pt x="9047454" y="410219"/>
                  <a:pt x="9279036" y="277136"/>
                  <a:pt x="9541702" y="277136"/>
                </a:cubicBezTo>
                <a:cubicBezTo>
                  <a:pt x="9699301" y="277136"/>
                  <a:pt x="9845711" y="325046"/>
                  <a:pt x="9967160" y="407095"/>
                </a:cubicBezTo>
                <a:lnTo>
                  <a:pt x="9976306" y="414641"/>
                </a:lnTo>
                <a:lnTo>
                  <a:pt x="10019263" y="335498"/>
                </a:lnTo>
                <a:cubicBezTo>
                  <a:pt x="10156013" y="133083"/>
                  <a:pt x="10387595" y="0"/>
                  <a:pt x="10650261" y="0"/>
                </a:cubicBezTo>
                <a:cubicBezTo>
                  <a:pt x="10912927" y="0"/>
                  <a:pt x="11144509" y="133083"/>
                  <a:pt x="11281259" y="335498"/>
                </a:cubicBezTo>
                <a:lnTo>
                  <a:pt x="11306422" y="381858"/>
                </a:lnTo>
                <a:lnTo>
                  <a:pt x="11321378" y="369518"/>
                </a:lnTo>
                <a:cubicBezTo>
                  <a:pt x="11442827" y="287469"/>
                  <a:pt x="11589237" y="239559"/>
                  <a:pt x="11746836" y="239559"/>
                </a:cubicBezTo>
                <a:cubicBezTo>
                  <a:pt x="11904435" y="239559"/>
                  <a:pt x="12050845" y="287469"/>
                  <a:pt x="12172294" y="369518"/>
                </a:cubicBezTo>
                <a:lnTo>
                  <a:pt x="12192000" y="385777"/>
                </a:lnTo>
                <a:lnTo>
                  <a:pt x="12192000" y="1445191"/>
                </a:lnTo>
                <a:lnTo>
                  <a:pt x="0" y="1445191"/>
                </a:lnTo>
                <a:lnTo>
                  <a:pt x="0" y="52120"/>
                </a:lnTo>
                <a:lnTo>
                  <a:pt x="68550" y="79738"/>
                </a:lnTo>
                <a:cubicBezTo>
                  <a:pt x="130842" y="110458"/>
                  <a:pt x="190524" y="145664"/>
                  <a:pt x="247175" y="184935"/>
                </a:cubicBezTo>
                <a:lnTo>
                  <a:pt x="338186" y="253847"/>
                </a:lnTo>
                <a:lnTo>
                  <a:pt x="338943" y="253387"/>
                </a:lnTo>
                <a:cubicBezTo>
                  <a:pt x="476494" y="178665"/>
                  <a:pt x="634125" y="136221"/>
                  <a:pt x="801669" y="136221"/>
                </a:cubicBezTo>
                <a:cubicBezTo>
                  <a:pt x="1153510" y="136221"/>
                  <a:pt x="1461634" y="323399"/>
                  <a:pt x="1631894" y="603610"/>
                </a:cubicBezTo>
                <a:lnTo>
                  <a:pt x="1638578" y="617070"/>
                </a:lnTo>
                <a:lnTo>
                  <a:pt x="1711200" y="529051"/>
                </a:lnTo>
                <a:cubicBezTo>
                  <a:pt x="1859106" y="381145"/>
                  <a:pt x="2063437" y="289663"/>
                  <a:pt x="2289136" y="289663"/>
                </a:cubicBezTo>
                <a:cubicBezTo>
                  <a:pt x="2437250" y="289663"/>
                  <a:pt x="2576162" y="329061"/>
                  <a:pt x="2695964" y="397949"/>
                </a:cubicBezTo>
                <a:lnTo>
                  <a:pt x="2722727" y="416495"/>
                </a:lnTo>
                <a:lnTo>
                  <a:pt x="2766691" y="335498"/>
                </a:lnTo>
                <a:cubicBezTo>
                  <a:pt x="2903440" y="133083"/>
                  <a:pt x="3135023" y="0"/>
                  <a:pt x="3397688"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p:nvSpPr>
        <p:spPr>
          <a:xfrm>
            <a:off x="1" y="5724661"/>
            <a:ext cx="12191999" cy="1133339"/>
          </a:xfrm>
          <a:custGeom>
            <a:avLst/>
            <a:gdLst>
              <a:gd name="connsiteX0" fmla="*/ 4324187 w 12191999"/>
              <a:gd name="connsiteY0" fmla="*/ 0 h 1133339"/>
              <a:gd name="connsiteX1" fmla="*/ 4828786 w 12191999"/>
              <a:gd name="connsiteY1" fmla="*/ 268294 h 1133339"/>
              <a:gd name="connsiteX2" fmla="*/ 4852161 w 12191999"/>
              <a:gd name="connsiteY2" fmla="*/ 311359 h 1133339"/>
              <a:gd name="connsiteX3" fmla="*/ 4874652 w 12191999"/>
              <a:gd name="connsiteY3" fmla="*/ 309092 h 1133339"/>
              <a:gd name="connsiteX4" fmla="*/ 5307165 w 12191999"/>
              <a:gd name="connsiteY4" fmla="*/ 539058 h 1133339"/>
              <a:gd name="connsiteX5" fmla="*/ 5334082 w 12191999"/>
              <a:gd name="connsiteY5" fmla="*/ 588645 h 1133339"/>
              <a:gd name="connsiteX6" fmla="*/ 5405825 w 12191999"/>
              <a:gd name="connsiteY6" fmla="*/ 549703 h 1133339"/>
              <a:gd name="connsiteX7" fmla="*/ 5608854 w 12191999"/>
              <a:gd name="connsiteY7" fmla="*/ 508714 h 1133339"/>
              <a:gd name="connsiteX8" fmla="*/ 5653102 w 12191999"/>
              <a:gd name="connsiteY8" fmla="*/ 512618 h 1133339"/>
              <a:gd name="connsiteX9" fmla="*/ 5684350 w 12191999"/>
              <a:gd name="connsiteY9" fmla="*/ 474742 h 1133339"/>
              <a:gd name="connsiteX10" fmla="*/ 6053173 w 12191999"/>
              <a:gd name="connsiteY10" fmla="*/ 321971 h 1133339"/>
              <a:gd name="connsiteX11" fmla="*/ 6256201 w 12191999"/>
              <a:gd name="connsiteY11" fmla="*/ 362960 h 1133339"/>
              <a:gd name="connsiteX12" fmla="*/ 6335091 w 12191999"/>
              <a:gd name="connsiteY12" fmla="*/ 405780 h 1133339"/>
              <a:gd name="connsiteX13" fmla="*/ 6344312 w 12191999"/>
              <a:gd name="connsiteY13" fmla="*/ 398172 h 1133339"/>
              <a:gd name="connsiteX14" fmla="*/ 6635938 w 12191999"/>
              <a:gd name="connsiteY14" fmla="*/ 309092 h 1133339"/>
              <a:gd name="connsiteX15" fmla="*/ 7004761 w 12191999"/>
              <a:gd name="connsiteY15" fmla="*/ 461863 h 1133339"/>
              <a:gd name="connsiteX16" fmla="*/ 7041595 w 12191999"/>
              <a:gd name="connsiteY16" fmla="*/ 506507 h 1133339"/>
              <a:gd name="connsiteX17" fmla="*/ 7048024 w 12191999"/>
              <a:gd name="connsiteY17" fmla="*/ 501203 h 1133339"/>
              <a:gd name="connsiteX18" fmla="*/ 7339652 w 12191999"/>
              <a:gd name="connsiteY18" fmla="*/ 412123 h 1133339"/>
              <a:gd name="connsiteX19" fmla="*/ 7820257 w 12191999"/>
              <a:gd name="connsiteY19" fmla="*/ 730689 h 1133339"/>
              <a:gd name="connsiteX20" fmla="*/ 7823882 w 12191999"/>
              <a:gd name="connsiteY20" fmla="*/ 742369 h 1133339"/>
              <a:gd name="connsiteX21" fmla="*/ 7829379 w 12191999"/>
              <a:gd name="connsiteY21" fmla="*/ 732242 h 1133339"/>
              <a:gd name="connsiteX22" fmla="*/ 8261893 w 12191999"/>
              <a:gd name="connsiteY22" fmla="*/ 502276 h 1133339"/>
              <a:gd name="connsiteX23" fmla="*/ 8441234 w 12191999"/>
              <a:gd name="connsiteY23" fmla="*/ 533926 h 1133339"/>
              <a:gd name="connsiteX24" fmla="*/ 8512634 w 12191999"/>
              <a:gd name="connsiteY24" fmla="*/ 567236 h 1133339"/>
              <a:gd name="connsiteX25" fmla="*/ 8534598 w 12191999"/>
              <a:gd name="connsiteY25" fmla="*/ 526771 h 1133339"/>
              <a:gd name="connsiteX26" fmla="*/ 8840079 w 12191999"/>
              <a:gd name="connsiteY26" fmla="*/ 364348 h 1133339"/>
              <a:gd name="connsiteX27" fmla="*/ 9145560 w 12191999"/>
              <a:gd name="connsiteY27" fmla="*/ 526771 h 1133339"/>
              <a:gd name="connsiteX28" fmla="*/ 9164773 w 12191999"/>
              <a:gd name="connsiteY28" fmla="*/ 562169 h 1133339"/>
              <a:gd name="connsiteX29" fmla="*/ 9187740 w 12191999"/>
              <a:gd name="connsiteY29" fmla="*/ 549703 h 1133339"/>
              <a:gd name="connsiteX30" fmla="*/ 9390768 w 12191999"/>
              <a:gd name="connsiteY30" fmla="*/ 508714 h 1133339"/>
              <a:gd name="connsiteX31" fmla="*/ 9836849 w 12191999"/>
              <a:gd name="connsiteY31" fmla="*/ 759843 h 1133339"/>
              <a:gd name="connsiteX32" fmla="*/ 9846695 w 12191999"/>
              <a:gd name="connsiteY32" fmla="*/ 779672 h 1133339"/>
              <a:gd name="connsiteX33" fmla="*/ 9859902 w 12191999"/>
              <a:gd name="connsiteY33" fmla="*/ 737128 h 1133339"/>
              <a:gd name="connsiteX34" fmla="*/ 10340506 w 12191999"/>
              <a:gd name="connsiteY34" fmla="*/ 418562 h 1133339"/>
              <a:gd name="connsiteX35" fmla="*/ 10543534 w 12191999"/>
              <a:gd name="connsiteY35" fmla="*/ 459551 h 1133339"/>
              <a:gd name="connsiteX36" fmla="*/ 10626367 w 12191999"/>
              <a:gd name="connsiteY36" fmla="*/ 504512 h 1133339"/>
              <a:gd name="connsiteX37" fmla="*/ 10672181 w 12191999"/>
              <a:gd name="connsiteY37" fmla="*/ 448985 h 1133339"/>
              <a:gd name="connsiteX38" fmla="*/ 11041003 w 12191999"/>
              <a:gd name="connsiteY38" fmla="*/ 296214 h 1133339"/>
              <a:gd name="connsiteX39" fmla="*/ 11332631 w 12191999"/>
              <a:gd name="connsiteY39" fmla="*/ 385294 h 1133339"/>
              <a:gd name="connsiteX40" fmla="*/ 11371408 w 12191999"/>
              <a:gd name="connsiteY40" fmla="*/ 417288 h 1133339"/>
              <a:gd name="connsiteX41" fmla="*/ 11406247 w 12191999"/>
              <a:gd name="connsiteY41" fmla="*/ 398377 h 1133339"/>
              <a:gd name="connsiteX42" fmla="*/ 11609275 w 12191999"/>
              <a:gd name="connsiteY42" fmla="*/ 357388 h 1133339"/>
              <a:gd name="connsiteX43" fmla="*/ 12089879 w 12191999"/>
              <a:gd name="connsiteY43" fmla="*/ 675954 h 1133339"/>
              <a:gd name="connsiteX44" fmla="*/ 12109865 w 12191999"/>
              <a:gd name="connsiteY44" fmla="*/ 740336 h 1133339"/>
              <a:gd name="connsiteX45" fmla="*/ 12187741 w 12191999"/>
              <a:gd name="connsiteY45" fmla="*/ 732486 h 1133339"/>
              <a:gd name="connsiteX46" fmla="*/ 12191999 w 12191999"/>
              <a:gd name="connsiteY46" fmla="*/ 732755 h 1133339"/>
              <a:gd name="connsiteX47" fmla="*/ 12191999 w 12191999"/>
              <a:gd name="connsiteY47" fmla="*/ 1133339 h 1133339"/>
              <a:gd name="connsiteX48" fmla="*/ 0 w 12191999"/>
              <a:gd name="connsiteY48" fmla="*/ 1133339 h 1133339"/>
              <a:gd name="connsiteX49" fmla="*/ 0 w 12191999"/>
              <a:gd name="connsiteY49" fmla="*/ 662259 h 1133339"/>
              <a:gd name="connsiteX50" fmla="*/ 35270 w 12191999"/>
              <a:gd name="connsiteY50" fmla="*/ 627821 h 1133339"/>
              <a:gd name="connsiteX51" fmla="*/ 367052 w 12191999"/>
              <a:gd name="connsiteY51" fmla="*/ 508714 h 1133339"/>
              <a:gd name="connsiteX52" fmla="*/ 761454 w 12191999"/>
              <a:gd name="connsiteY52" fmla="*/ 688964 h 1133339"/>
              <a:gd name="connsiteX53" fmla="*/ 765322 w 12191999"/>
              <a:gd name="connsiteY53" fmla="*/ 694269 h 1133339"/>
              <a:gd name="connsiteX54" fmla="*/ 779363 w 12191999"/>
              <a:gd name="connsiteY54" fmla="*/ 668401 h 1133339"/>
              <a:gd name="connsiteX55" fmla="*/ 1249255 w 12191999"/>
              <a:gd name="connsiteY55" fmla="*/ 418562 h 1133339"/>
              <a:gd name="connsiteX56" fmla="*/ 1469828 w 12191999"/>
              <a:gd name="connsiteY56" fmla="*/ 463094 h 1133339"/>
              <a:gd name="connsiteX57" fmla="*/ 1529039 w 12191999"/>
              <a:gd name="connsiteY57" fmla="*/ 495232 h 1133339"/>
              <a:gd name="connsiteX58" fmla="*/ 1556571 w 12191999"/>
              <a:gd name="connsiteY58" fmla="*/ 461863 h 1133339"/>
              <a:gd name="connsiteX59" fmla="*/ 1925393 w 12191999"/>
              <a:gd name="connsiteY59" fmla="*/ 309092 h 1133339"/>
              <a:gd name="connsiteX60" fmla="*/ 2128421 w 12191999"/>
              <a:gd name="connsiteY60" fmla="*/ 350081 h 1133339"/>
              <a:gd name="connsiteX61" fmla="*/ 2211864 w 12191999"/>
              <a:gd name="connsiteY61" fmla="*/ 395372 h 1133339"/>
              <a:gd name="connsiteX62" fmla="*/ 2265051 w 12191999"/>
              <a:gd name="connsiteY62" fmla="*/ 366503 h 1133339"/>
              <a:gd name="connsiteX63" fmla="*/ 2485624 w 12191999"/>
              <a:gd name="connsiteY63" fmla="*/ 321971 h 1133339"/>
              <a:gd name="connsiteX64" fmla="*/ 3007763 w 12191999"/>
              <a:gd name="connsiteY64" fmla="*/ 668067 h 1133339"/>
              <a:gd name="connsiteX65" fmla="*/ 3028976 w 12191999"/>
              <a:gd name="connsiteY65" fmla="*/ 736404 h 1133339"/>
              <a:gd name="connsiteX66" fmla="*/ 3043766 w 12191999"/>
              <a:gd name="connsiteY66" fmla="*/ 731813 h 1133339"/>
              <a:gd name="connsiteX67" fmla="*/ 3148886 w 12191999"/>
              <a:gd name="connsiteY67" fmla="*/ 721216 h 1133339"/>
              <a:gd name="connsiteX68" fmla="*/ 3166919 w 12191999"/>
              <a:gd name="connsiteY68" fmla="*/ 722353 h 1133339"/>
              <a:gd name="connsiteX69" fmla="*/ 3196314 w 12191999"/>
              <a:gd name="connsiteY69" fmla="*/ 627658 h 1133339"/>
              <a:gd name="connsiteX70" fmla="*/ 3676918 w 12191999"/>
              <a:gd name="connsiteY70" fmla="*/ 309092 h 1133339"/>
              <a:gd name="connsiteX71" fmla="*/ 3782038 w 12191999"/>
              <a:gd name="connsiteY71" fmla="*/ 319689 h 1133339"/>
              <a:gd name="connsiteX72" fmla="*/ 3790298 w 12191999"/>
              <a:gd name="connsiteY72" fmla="*/ 322253 h 1133339"/>
              <a:gd name="connsiteX73" fmla="*/ 3819586 w 12191999"/>
              <a:gd name="connsiteY73" fmla="*/ 268294 h 1133339"/>
              <a:gd name="connsiteX74" fmla="*/ 4324187 w 12191999"/>
              <a:gd name="connsiteY74" fmla="*/ 0 h 1133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2191999" h="1133339">
                <a:moveTo>
                  <a:pt x="4324187" y="0"/>
                </a:moveTo>
                <a:cubicBezTo>
                  <a:pt x="4534237" y="0"/>
                  <a:pt x="4719430" y="106424"/>
                  <a:pt x="4828786" y="268294"/>
                </a:cubicBezTo>
                <a:lnTo>
                  <a:pt x="4852161" y="311359"/>
                </a:lnTo>
                <a:lnTo>
                  <a:pt x="4874652" y="309092"/>
                </a:lnTo>
                <a:cubicBezTo>
                  <a:pt x="5054694" y="309092"/>
                  <a:pt x="5213432" y="400313"/>
                  <a:pt x="5307165" y="539058"/>
                </a:cubicBezTo>
                <a:lnTo>
                  <a:pt x="5334082" y="588645"/>
                </a:lnTo>
                <a:lnTo>
                  <a:pt x="5405825" y="549703"/>
                </a:lnTo>
                <a:cubicBezTo>
                  <a:pt x="5468228" y="523309"/>
                  <a:pt x="5536836" y="508714"/>
                  <a:pt x="5608854" y="508714"/>
                </a:cubicBezTo>
                <a:lnTo>
                  <a:pt x="5653102" y="512618"/>
                </a:lnTo>
                <a:lnTo>
                  <a:pt x="5684350" y="474742"/>
                </a:lnTo>
                <a:cubicBezTo>
                  <a:pt x="5778740" y="380352"/>
                  <a:pt x="5909139" y="321971"/>
                  <a:pt x="6053173" y="321971"/>
                </a:cubicBezTo>
                <a:cubicBezTo>
                  <a:pt x="6125190" y="321971"/>
                  <a:pt x="6193799" y="336566"/>
                  <a:pt x="6256201" y="362960"/>
                </a:cubicBezTo>
                <a:lnTo>
                  <a:pt x="6335091" y="405780"/>
                </a:lnTo>
                <a:lnTo>
                  <a:pt x="6344312" y="398172"/>
                </a:lnTo>
                <a:cubicBezTo>
                  <a:pt x="6427558" y="341931"/>
                  <a:pt x="6527914" y="309092"/>
                  <a:pt x="6635938" y="309092"/>
                </a:cubicBezTo>
                <a:cubicBezTo>
                  <a:pt x="6779972" y="309092"/>
                  <a:pt x="6910371" y="367473"/>
                  <a:pt x="7004761" y="461863"/>
                </a:cubicBezTo>
                <a:lnTo>
                  <a:pt x="7041595" y="506507"/>
                </a:lnTo>
                <a:lnTo>
                  <a:pt x="7048024" y="501203"/>
                </a:lnTo>
                <a:cubicBezTo>
                  <a:pt x="7131271" y="444962"/>
                  <a:pt x="7231627" y="412123"/>
                  <a:pt x="7339652" y="412123"/>
                </a:cubicBezTo>
                <a:cubicBezTo>
                  <a:pt x="7555703" y="412123"/>
                  <a:pt x="7741074" y="543481"/>
                  <a:pt x="7820257" y="730689"/>
                </a:cubicBezTo>
                <a:lnTo>
                  <a:pt x="7823882" y="742369"/>
                </a:lnTo>
                <a:lnTo>
                  <a:pt x="7829379" y="732242"/>
                </a:lnTo>
                <a:cubicBezTo>
                  <a:pt x="7923114" y="593497"/>
                  <a:pt x="8081851" y="502276"/>
                  <a:pt x="8261893" y="502276"/>
                </a:cubicBezTo>
                <a:cubicBezTo>
                  <a:pt x="8324908" y="502276"/>
                  <a:pt x="8385313" y="513450"/>
                  <a:pt x="8441234" y="533926"/>
                </a:cubicBezTo>
                <a:lnTo>
                  <a:pt x="8512634" y="567236"/>
                </a:lnTo>
                <a:lnTo>
                  <a:pt x="8534598" y="526771"/>
                </a:lnTo>
                <a:cubicBezTo>
                  <a:pt x="8600802" y="428776"/>
                  <a:pt x="8712916" y="364348"/>
                  <a:pt x="8840079" y="364348"/>
                </a:cubicBezTo>
                <a:cubicBezTo>
                  <a:pt x="8967241" y="364348"/>
                  <a:pt x="9079356" y="428776"/>
                  <a:pt x="9145560" y="526771"/>
                </a:cubicBezTo>
                <a:lnTo>
                  <a:pt x="9164773" y="562169"/>
                </a:lnTo>
                <a:lnTo>
                  <a:pt x="9187740" y="549703"/>
                </a:lnTo>
                <a:cubicBezTo>
                  <a:pt x="9250143" y="523309"/>
                  <a:pt x="9318751" y="508714"/>
                  <a:pt x="9390768" y="508714"/>
                </a:cubicBezTo>
                <a:cubicBezTo>
                  <a:pt x="9579813" y="508714"/>
                  <a:pt x="9745368" y="609285"/>
                  <a:pt x="9836849" y="759843"/>
                </a:cubicBezTo>
                <a:lnTo>
                  <a:pt x="9846695" y="779672"/>
                </a:lnTo>
                <a:lnTo>
                  <a:pt x="9859902" y="737128"/>
                </a:lnTo>
                <a:cubicBezTo>
                  <a:pt x="9939084" y="549920"/>
                  <a:pt x="10124455" y="418562"/>
                  <a:pt x="10340506" y="418562"/>
                </a:cubicBezTo>
                <a:cubicBezTo>
                  <a:pt x="10412523" y="418562"/>
                  <a:pt x="10481131" y="433157"/>
                  <a:pt x="10543534" y="459551"/>
                </a:cubicBezTo>
                <a:lnTo>
                  <a:pt x="10626367" y="504512"/>
                </a:lnTo>
                <a:lnTo>
                  <a:pt x="10672181" y="448985"/>
                </a:lnTo>
                <a:cubicBezTo>
                  <a:pt x="10766571" y="354595"/>
                  <a:pt x="10896969" y="296214"/>
                  <a:pt x="11041003" y="296214"/>
                </a:cubicBezTo>
                <a:cubicBezTo>
                  <a:pt x="11149029" y="296214"/>
                  <a:pt x="11249384" y="329053"/>
                  <a:pt x="11332631" y="385294"/>
                </a:cubicBezTo>
                <a:lnTo>
                  <a:pt x="11371408" y="417288"/>
                </a:lnTo>
                <a:lnTo>
                  <a:pt x="11406247" y="398377"/>
                </a:lnTo>
                <a:cubicBezTo>
                  <a:pt x="11468650" y="371983"/>
                  <a:pt x="11537258" y="357388"/>
                  <a:pt x="11609275" y="357388"/>
                </a:cubicBezTo>
                <a:cubicBezTo>
                  <a:pt x="11825326" y="357388"/>
                  <a:pt x="12010697" y="488746"/>
                  <a:pt x="12089879" y="675954"/>
                </a:cubicBezTo>
                <a:lnTo>
                  <a:pt x="12109865" y="740336"/>
                </a:lnTo>
                <a:lnTo>
                  <a:pt x="12187741" y="732486"/>
                </a:lnTo>
                <a:lnTo>
                  <a:pt x="12191999" y="732755"/>
                </a:lnTo>
                <a:lnTo>
                  <a:pt x="12191999" y="1133339"/>
                </a:lnTo>
                <a:lnTo>
                  <a:pt x="0" y="1133339"/>
                </a:lnTo>
                <a:lnTo>
                  <a:pt x="0" y="662259"/>
                </a:lnTo>
                <a:lnTo>
                  <a:pt x="35270" y="627821"/>
                </a:lnTo>
                <a:cubicBezTo>
                  <a:pt x="125433" y="553412"/>
                  <a:pt x="241023" y="508714"/>
                  <a:pt x="367052" y="508714"/>
                </a:cubicBezTo>
                <a:cubicBezTo>
                  <a:pt x="524589" y="508714"/>
                  <a:pt x="665814" y="578555"/>
                  <a:pt x="761454" y="688964"/>
                </a:cubicBezTo>
                <a:lnTo>
                  <a:pt x="765322" y="694269"/>
                </a:lnTo>
                <a:lnTo>
                  <a:pt x="779363" y="668401"/>
                </a:lnTo>
                <a:cubicBezTo>
                  <a:pt x="881198" y="517666"/>
                  <a:pt x="1053653" y="418562"/>
                  <a:pt x="1249255" y="418562"/>
                </a:cubicBezTo>
                <a:cubicBezTo>
                  <a:pt x="1327495" y="418562"/>
                  <a:pt x="1402032" y="434418"/>
                  <a:pt x="1469828" y="463094"/>
                </a:cubicBezTo>
                <a:lnTo>
                  <a:pt x="1529039" y="495232"/>
                </a:lnTo>
                <a:lnTo>
                  <a:pt x="1556571" y="461863"/>
                </a:lnTo>
                <a:cubicBezTo>
                  <a:pt x="1650961" y="367473"/>
                  <a:pt x="1781359" y="309092"/>
                  <a:pt x="1925393" y="309092"/>
                </a:cubicBezTo>
                <a:cubicBezTo>
                  <a:pt x="1997410" y="309092"/>
                  <a:pt x="2066018" y="323687"/>
                  <a:pt x="2128421" y="350081"/>
                </a:cubicBezTo>
                <a:lnTo>
                  <a:pt x="2211864" y="395372"/>
                </a:lnTo>
                <a:lnTo>
                  <a:pt x="2265051" y="366503"/>
                </a:lnTo>
                <a:cubicBezTo>
                  <a:pt x="2332847" y="337827"/>
                  <a:pt x="2407384" y="321971"/>
                  <a:pt x="2485624" y="321971"/>
                </a:cubicBezTo>
                <a:cubicBezTo>
                  <a:pt x="2720347" y="321971"/>
                  <a:pt x="2921738" y="464681"/>
                  <a:pt x="3007763" y="668067"/>
                </a:cubicBezTo>
                <a:lnTo>
                  <a:pt x="3028976" y="736404"/>
                </a:lnTo>
                <a:lnTo>
                  <a:pt x="3043766" y="731813"/>
                </a:lnTo>
                <a:cubicBezTo>
                  <a:pt x="3077721" y="724865"/>
                  <a:pt x="3112877" y="721216"/>
                  <a:pt x="3148886" y="721216"/>
                </a:cubicBezTo>
                <a:lnTo>
                  <a:pt x="3166919" y="722353"/>
                </a:lnTo>
                <a:lnTo>
                  <a:pt x="3196314" y="627658"/>
                </a:lnTo>
                <a:cubicBezTo>
                  <a:pt x="3275496" y="440450"/>
                  <a:pt x="3460867" y="309092"/>
                  <a:pt x="3676918" y="309092"/>
                </a:cubicBezTo>
                <a:cubicBezTo>
                  <a:pt x="3712927" y="309092"/>
                  <a:pt x="3748083" y="312741"/>
                  <a:pt x="3782038" y="319689"/>
                </a:cubicBezTo>
                <a:lnTo>
                  <a:pt x="3790298" y="322253"/>
                </a:lnTo>
                <a:lnTo>
                  <a:pt x="3819586" y="268294"/>
                </a:lnTo>
                <a:cubicBezTo>
                  <a:pt x="3928943" y="106424"/>
                  <a:pt x="4114136" y="0"/>
                  <a:pt x="4324187"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rot="900000">
            <a:off x="9152231" y="1058233"/>
            <a:ext cx="636415" cy="440024"/>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非功能</a:t>
            </a:r>
            <a:r>
              <a:rPr lang="zh-CN" altLang="en-US" sz="2800" b="1" dirty="0">
                <a:solidFill>
                  <a:srgbClr val="53BAE9"/>
                </a:solidFill>
                <a:latin typeface="微软雅黑" panose="020B0503020204020204" pitchFamily="34" charset="-122"/>
                <a:ea typeface="微软雅黑" panose="020B0503020204020204" pitchFamily="34" charset="-122"/>
              </a:rPr>
              <a:t>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rgbClr val="53BAE9"/>
                </a:solidFill>
                <a:latin typeface="微软雅黑" panose="020B0503020204020204" pitchFamily="34" charset="-122"/>
                <a:ea typeface="微软雅黑" panose="020B0503020204020204" pitchFamily="34" charset="-122"/>
              </a:rPr>
              <a:t>UI</a:t>
            </a:r>
            <a:r>
              <a:rPr lang="zh-CN" altLang="en-US" sz="2000" b="1" dirty="0" smtClean="0">
                <a:solidFill>
                  <a:srgbClr val="53BAE9"/>
                </a:solidFill>
                <a:latin typeface="微软雅黑" panose="020B0503020204020204" pitchFamily="34" charset="-122"/>
                <a:ea typeface="微软雅黑" panose="020B0503020204020204" pitchFamily="34" charset="-122"/>
              </a:rPr>
              <a:t>设计</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sp>
        <p:nvSpPr>
          <p:cNvPr id="20" name="矩形 19"/>
          <p:cNvSpPr/>
          <p:nvPr/>
        </p:nvSpPr>
        <p:spPr>
          <a:xfrm>
            <a:off x="914400" y="2953872"/>
            <a:ext cx="10152529" cy="9009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latin typeface="微软雅黑" panose="020B0503020204020204" pitchFamily="34" charset="-122"/>
                <a:ea typeface="微软雅黑" panose="020B0503020204020204" pitchFamily="34" charset="-122"/>
              </a:rPr>
              <a:t> 颜色选取</a:t>
            </a:r>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以白色</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蓝色、绿色和黑色为基色</a:t>
            </a:r>
            <a:endParaRPr lang="zh-CN" altLang="en-US" sz="2000" b="1" dirty="0">
              <a:latin typeface="微软雅黑" panose="020B0503020204020204" pitchFamily="34" charset="-122"/>
              <a:ea typeface="微软雅黑" panose="020B0503020204020204" pitchFamily="34" charset="-122"/>
            </a:endParaRPr>
          </a:p>
        </p:txBody>
      </p:sp>
      <p:sp>
        <p:nvSpPr>
          <p:cNvPr id="21" name="矩形 20"/>
          <p:cNvSpPr/>
          <p:nvPr/>
        </p:nvSpPr>
        <p:spPr>
          <a:xfrm>
            <a:off x="914399" y="4168590"/>
            <a:ext cx="10152529" cy="9009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latin typeface="微软雅黑" panose="020B0503020204020204" pitchFamily="34" charset="-122"/>
                <a:ea typeface="微软雅黑" panose="020B0503020204020204" pitchFamily="34" charset="-122"/>
              </a:rPr>
              <a:t> 颜色选取</a:t>
            </a:r>
            <a:r>
              <a:rPr lang="en-US" altLang="zh-CN" sz="2000" b="1" dirty="0" smtClean="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以橘黄、红色、淡蓝色为辅助色色</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506127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非功能</a:t>
            </a:r>
            <a:r>
              <a:rPr lang="zh-CN" altLang="en-US" sz="2800" b="1" dirty="0">
                <a:solidFill>
                  <a:srgbClr val="53BAE9"/>
                </a:solidFill>
                <a:latin typeface="微软雅黑" panose="020B0503020204020204" pitchFamily="34" charset="-122"/>
                <a:ea typeface="微软雅黑" panose="020B0503020204020204" pitchFamily="34" charset="-122"/>
              </a:rPr>
              <a:t>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rgbClr val="53BAE9"/>
                </a:solidFill>
                <a:latin typeface="微软雅黑" panose="020B0503020204020204" pitchFamily="34" charset="-122"/>
                <a:ea typeface="微软雅黑" panose="020B0503020204020204" pitchFamily="34" charset="-122"/>
              </a:rPr>
              <a:t>UI</a:t>
            </a:r>
            <a:r>
              <a:rPr lang="zh-CN" altLang="en-US" sz="2000" b="1" dirty="0" smtClean="0">
                <a:solidFill>
                  <a:srgbClr val="53BAE9"/>
                </a:solidFill>
                <a:latin typeface="微软雅黑" panose="020B0503020204020204" pitchFamily="34" charset="-122"/>
                <a:ea typeface="微软雅黑" panose="020B0503020204020204" pitchFamily="34" charset="-122"/>
              </a:rPr>
              <a:t>设计</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sp>
        <p:nvSpPr>
          <p:cNvPr id="20" name="矩形 19"/>
          <p:cNvSpPr/>
          <p:nvPr/>
        </p:nvSpPr>
        <p:spPr>
          <a:xfrm>
            <a:off x="914400" y="2953872"/>
            <a:ext cx="10152529" cy="9009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latin typeface="微软雅黑" panose="020B0503020204020204" pitchFamily="34" charset="-122"/>
                <a:ea typeface="微软雅黑" panose="020B0503020204020204" pitchFamily="34" charset="-122"/>
              </a:rPr>
              <a:t> 设计风格</a:t>
            </a:r>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迎合现代年轻人的需求，以扁平风的设计作为系统的设计风格，全站如此</a:t>
            </a:r>
            <a:endParaRPr lang="zh-CN" altLang="en-US" sz="2000" b="1" dirty="0">
              <a:latin typeface="微软雅黑" panose="020B0503020204020204" pitchFamily="34" charset="-122"/>
              <a:ea typeface="微软雅黑" panose="020B0503020204020204" pitchFamily="34" charset="-122"/>
            </a:endParaRPr>
          </a:p>
        </p:txBody>
      </p:sp>
      <p:sp>
        <p:nvSpPr>
          <p:cNvPr id="17" name="矩形 16"/>
          <p:cNvSpPr/>
          <p:nvPr/>
        </p:nvSpPr>
        <p:spPr>
          <a:xfrm>
            <a:off x="914399" y="4208931"/>
            <a:ext cx="10152529" cy="9009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latin typeface="微软雅黑" panose="020B0503020204020204" pitchFamily="34" charset="-122"/>
                <a:ea typeface="微软雅黑" panose="020B0503020204020204" pitchFamily="34" charset="-122"/>
              </a:rPr>
              <a:t> 设计风格</a:t>
            </a:r>
            <a:r>
              <a:rPr lang="en-US" altLang="zh-CN" sz="2000" b="1" dirty="0" smtClean="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基于</a:t>
            </a:r>
            <a:r>
              <a:rPr lang="en-US" altLang="zh-CN" sz="2000" b="1" dirty="0" err="1" smtClean="0">
                <a:latin typeface="微软雅黑" panose="020B0503020204020204" pitchFamily="34" charset="-122"/>
                <a:ea typeface="微软雅黑" panose="020B0503020204020204" pitchFamily="34" charset="-122"/>
              </a:rPr>
              <a:t>AdminTLE</a:t>
            </a:r>
            <a:r>
              <a:rPr lang="zh-CN" altLang="en-US" sz="2000" b="1" dirty="0" smtClean="0">
                <a:latin typeface="微软雅黑" panose="020B0503020204020204" pitchFamily="34" charset="-122"/>
                <a:ea typeface="微软雅黑" panose="020B0503020204020204" pitchFamily="34" charset="-122"/>
              </a:rPr>
              <a:t>和</a:t>
            </a:r>
            <a:r>
              <a:rPr lang="en-US" altLang="zh-CN" sz="2000" b="1" dirty="0" err="1" smtClean="0">
                <a:latin typeface="微软雅黑" panose="020B0503020204020204" pitchFamily="34" charset="-122"/>
                <a:ea typeface="微软雅黑" panose="020B0503020204020204" pitchFamily="34" charset="-122"/>
              </a:rPr>
              <a:t>Boostrap</a:t>
            </a:r>
            <a:r>
              <a:rPr lang="zh-CN" altLang="en-US" sz="2000" b="1" dirty="0" smtClean="0">
                <a:latin typeface="微软雅黑" panose="020B0503020204020204" pitchFamily="34" charset="-122"/>
                <a:ea typeface="微软雅黑" panose="020B0503020204020204" pitchFamily="34" charset="-122"/>
              </a:rPr>
              <a:t>框架的扁平设计作为主要参考对象</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6039070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非功能</a:t>
            </a:r>
            <a:r>
              <a:rPr lang="zh-CN" altLang="en-US" sz="2800" b="1" dirty="0">
                <a:solidFill>
                  <a:srgbClr val="53BAE9"/>
                </a:solidFill>
                <a:latin typeface="微软雅黑" panose="020B0503020204020204" pitchFamily="34" charset="-122"/>
                <a:ea typeface="微软雅黑" panose="020B0503020204020204" pitchFamily="34" charset="-122"/>
              </a:rPr>
              <a:t>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跨平台适配</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sp>
        <p:nvSpPr>
          <p:cNvPr id="20" name="矩形 19"/>
          <p:cNvSpPr/>
          <p:nvPr/>
        </p:nvSpPr>
        <p:spPr>
          <a:xfrm>
            <a:off x="914400" y="2953872"/>
            <a:ext cx="10152529" cy="25459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latin typeface="微软雅黑" panose="020B0503020204020204" pitchFamily="34" charset="-122"/>
                <a:ea typeface="微软雅黑" panose="020B0503020204020204" pitchFamily="34" charset="-122"/>
              </a:rPr>
              <a:t>本系统基于</a:t>
            </a:r>
            <a:r>
              <a:rPr lang="en-US" altLang="zh-CN" sz="2000" b="1" dirty="0" smtClean="0">
                <a:latin typeface="微软雅黑" panose="020B0503020204020204" pitchFamily="34" charset="-122"/>
                <a:ea typeface="微软雅黑" panose="020B0503020204020204" pitchFamily="34" charset="-122"/>
              </a:rPr>
              <a:t>B/S</a:t>
            </a:r>
            <a:r>
              <a:rPr lang="zh-CN" altLang="en-US" sz="2000" b="1" dirty="0" smtClean="0">
                <a:latin typeface="微软雅黑" panose="020B0503020204020204" pitchFamily="34" charset="-122"/>
                <a:ea typeface="微软雅黑" panose="020B0503020204020204" pitchFamily="34" charset="-122"/>
              </a:rPr>
              <a:t>架构：</a:t>
            </a:r>
            <a:endParaRPr lang="en-US" altLang="zh-CN" sz="2000" b="1" dirty="0" smtClean="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优点：</a:t>
            </a:r>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跨终端；</a:t>
            </a:r>
            <a:r>
              <a:rPr lang="en-US" altLang="zh-CN" sz="2000" b="1" dirty="0" smtClean="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跨平台</a:t>
            </a:r>
            <a:endParaRPr lang="en-US" altLang="zh-CN" sz="2000" b="1" dirty="0" smtClean="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endParaRPr lang="en-US" altLang="zh-CN" sz="2000" b="1" dirty="0" smtClean="0">
              <a:latin typeface="微软雅黑" panose="020B0503020204020204" pitchFamily="34" charset="-122"/>
              <a:ea typeface="微软雅黑" panose="020B0503020204020204" pitchFamily="34" charset="-122"/>
            </a:endParaRPr>
          </a:p>
          <a:p>
            <a:r>
              <a:rPr lang="en-US" altLang="zh-CN" sz="2000" b="1" dirty="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缺点：终端适配</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97695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非功能</a:t>
            </a:r>
            <a:r>
              <a:rPr lang="zh-CN" altLang="en-US" sz="2800" b="1" dirty="0">
                <a:solidFill>
                  <a:srgbClr val="53BAE9"/>
                </a:solidFill>
                <a:latin typeface="微软雅黑" panose="020B0503020204020204" pitchFamily="34" charset="-122"/>
                <a:ea typeface="微软雅黑" panose="020B0503020204020204" pitchFamily="34" charset="-122"/>
              </a:rPr>
              <a:t>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跨平台适配</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sp>
        <p:nvSpPr>
          <p:cNvPr id="20" name="矩形 19"/>
          <p:cNvSpPr/>
          <p:nvPr/>
        </p:nvSpPr>
        <p:spPr>
          <a:xfrm>
            <a:off x="1291990" y="3011693"/>
            <a:ext cx="9366135" cy="17147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latin typeface="微软雅黑" panose="020B0503020204020204" pitchFamily="34" charset="-122"/>
                <a:ea typeface="微软雅黑" panose="020B0503020204020204" pitchFamily="34" charset="-122"/>
              </a:rPr>
              <a:t>但，本系统已经完美解决：全站适配！</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91485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非功能</a:t>
            </a:r>
            <a:r>
              <a:rPr lang="zh-CN" altLang="en-US" sz="2800" b="1" dirty="0">
                <a:solidFill>
                  <a:srgbClr val="53BAE9"/>
                </a:solidFill>
                <a:latin typeface="微软雅黑" panose="020B0503020204020204" pitchFamily="34" charset="-122"/>
                <a:ea typeface="微软雅黑" panose="020B0503020204020204" pitchFamily="34" charset="-122"/>
              </a:rPr>
              <a:t>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跨平台适配</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1622" y="1022537"/>
            <a:ext cx="2886075" cy="5162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2488" y="1032062"/>
            <a:ext cx="2867025" cy="515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6423876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310382" y="269156"/>
            <a:ext cx="3571240"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Functions Introduce</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53BAE9"/>
                </a:solidFill>
                <a:latin typeface="微软雅黑" panose="020B0503020204020204" pitchFamily="34" charset="-122"/>
                <a:ea typeface="微软雅黑" panose="020B0503020204020204" pitchFamily="34" charset="-122"/>
              </a:rPr>
              <a:t>     </a:t>
            </a:r>
            <a:r>
              <a:rPr lang="zh-CN" altLang="en-US" sz="2800" b="1" dirty="0" smtClean="0">
                <a:solidFill>
                  <a:srgbClr val="53BAE9"/>
                </a:solidFill>
                <a:latin typeface="微软雅黑" panose="020B0503020204020204" pitchFamily="34" charset="-122"/>
                <a:ea typeface="微软雅黑" panose="020B0503020204020204" pitchFamily="34" charset="-122"/>
              </a:rPr>
              <a:t>非功能</a:t>
            </a:r>
            <a:r>
              <a:rPr lang="zh-CN" altLang="en-US" sz="2800" b="1" dirty="0">
                <a:solidFill>
                  <a:srgbClr val="53BAE9"/>
                </a:solidFill>
                <a:latin typeface="微软雅黑" panose="020B0503020204020204" pitchFamily="34" charset="-122"/>
                <a:ea typeface="微软雅黑" panose="020B0503020204020204" pitchFamily="34" charset="-122"/>
              </a:rPr>
              <a:t>模块概述</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13" name="矩形 12"/>
          <p:cNvSpPr/>
          <p:nvPr/>
        </p:nvSpPr>
        <p:spPr>
          <a:xfrm>
            <a:off x="1051560" y="2019300"/>
            <a:ext cx="2240280" cy="54864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53BAE9"/>
                </a:solidFill>
                <a:latin typeface="微软雅黑" panose="020B0503020204020204" pitchFamily="34" charset="-122"/>
                <a:ea typeface="微软雅黑" panose="020B0503020204020204" pitchFamily="34" charset="-122"/>
              </a:rPr>
              <a:t>跨平台适配</a:t>
            </a:r>
            <a:endParaRPr lang="zh-CN" altLang="en-US" sz="2000" b="1" dirty="0">
              <a:solidFill>
                <a:srgbClr val="53BAE9"/>
              </a:solidFill>
              <a:latin typeface="微软雅黑" panose="020B0503020204020204" pitchFamily="34" charset="-122"/>
              <a:ea typeface="微软雅黑" panose="020B0503020204020204" pitchFamily="34" charset="-122"/>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1622" y="932330"/>
            <a:ext cx="28860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1961" y="3020906"/>
            <a:ext cx="6596841" cy="30930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017634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需求分析与设计</a:t>
            </a:r>
          </a:p>
        </p:txBody>
      </p:sp>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en-US" sz="2800" dirty="0">
              <a:solidFill>
                <a:srgbClr val="53BAE9"/>
              </a:solidFill>
              <a:latin typeface="华文细黑" panose="02010600040101010101" pitchFamily="2" charset="-122"/>
              <a:ea typeface="华文细黑" panose="02010600040101010101" pitchFamily="2"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76" name="矩形 75"/>
          <p:cNvSpPr/>
          <p:nvPr/>
        </p:nvSpPr>
        <p:spPr>
          <a:xfrm>
            <a:off x="1264023" y="1866900"/>
            <a:ext cx="9977717" cy="4157382"/>
          </a:xfrm>
          <a:prstGeom prst="rect">
            <a:avLst/>
          </a:prstGeom>
          <a:solidFill>
            <a:srgbClr val="000000">
              <a:alpha val="0"/>
            </a:srgb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53BAE9"/>
                </a:solidFill>
                <a:latin typeface="微软雅黑" panose="020B0503020204020204" pitchFamily="34" charset="-122"/>
                <a:ea typeface="微软雅黑" panose="020B0503020204020204" pitchFamily="34" charset="-122"/>
              </a:rPr>
              <a:t>   </a:t>
            </a:r>
            <a:r>
              <a:rPr lang="zh-CN" altLang="en-US" sz="2400" b="1" dirty="0">
                <a:solidFill>
                  <a:srgbClr val="53BAE9"/>
                </a:solidFill>
                <a:latin typeface="微软雅黑" panose="020B0503020204020204" pitchFamily="34" charset="-122"/>
                <a:ea typeface="微软雅黑" panose="020B0503020204020204" pitchFamily="34" charset="-122"/>
              </a:rPr>
              <a:t>产生</a:t>
            </a:r>
            <a:r>
              <a:rPr lang="zh-CN" altLang="en-US" sz="2400" b="1" dirty="0" smtClean="0">
                <a:solidFill>
                  <a:srgbClr val="53BAE9"/>
                </a:solidFill>
                <a:latin typeface="微软雅黑" panose="020B0503020204020204" pitchFamily="34" charset="-122"/>
                <a:ea typeface="微软雅黑" panose="020B0503020204020204" pitchFamily="34" charset="-122"/>
              </a:rPr>
              <a:t>背景</a:t>
            </a:r>
            <a:endParaRPr lang="en-US" altLang="zh-CN" sz="2400" b="1" dirty="0">
              <a:solidFill>
                <a:srgbClr val="53BAE9"/>
              </a:solidFill>
              <a:latin typeface="微软雅黑" panose="020B0503020204020204" pitchFamily="34" charset="-122"/>
              <a:ea typeface="微软雅黑" panose="020B0503020204020204" pitchFamily="34" charset="-122"/>
            </a:endParaRPr>
          </a:p>
          <a:p>
            <a:pPr algn="ctr"/>
            <a:r>
              <a:rPr lang="en-US" altLang="zh-CN" dirty="0">
                <a:solidFill>
                  <a:srgbClr val="53BAE9"/>
                </a:solidFill>
                <a:latin typeface="微软雅黑" panose="020B0503020204020204" pitchFamily="34" charset="-122"/>
                <a:ea typeface="微软雅黑" panose="020B0503020204020204" pitchFamily="34" charset="-122"/>
              </a:rPr>
              <a:t> </a:t>
            </a:r>
          </a:p>
          <a:p>
            <a:r>
              <a:rPr lang="en-US" altLang="zh-CN" dirty="0" smtClean="0">
                <a:solidFill>
                  <a:srgbClr val="53BAE9"/>
                </a:solidFill>
                <a:latin typeface="微软雅黑" panose="020B0503020204020204" pitchFamily="34" charset="-122"/>
                <a:ea typeface="微软雅黑" panose="020B0503020204020204" pitchFamily="34" charset="-122"/>
              </a:rPr>
              <a:t>	</a:t>
            </a:r>
            <a:r>
              <a:rPr lang="zh-CN" altLang="zh-CN" dirty="0" smtClean="0">
                <a:solidFill>
                  <a:srgbClr val="53BAE9"/>
                </a:solidFill>
                <a:latin typeface="微软雅黑" panose="020B0503020204020204" pitchFamily="34" charset="-122"/>
                <a:ea typeface="微软雅黑" panose="020B0503020204020204" pitchFamily="34" charset="-122"/>
              </a:rPr>
              <a:t>随着</a:t>
            </a:r>
            <a:r>
              <a:rPr lang="zh-CN" altLang="zh-CN" dirty="0">
                <a:solidFill>
                  <a:srgbClr val="53BAE9"/>
                </a:solidFill>
                <a:latin typeface="微软雅黑" panose="020B0503020204020204" pitchFamily="34" charset="-122"/>
                <a:ea typeface="微软雅黑" panose="020B0503020204020204" pitchFamily="34" charset="-122"/>
              </a:rPr>
              <a:t>药店规模的不断扩大</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药店所经营的药品品种也在不断的增加</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经营体制和经营理念也随之而变化</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药店在经营的过程中需要对所经营的药品入库、销售进行管理</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来不断适应市场的需要和变化。其次，目前药店在经营过程中竞争日趋加剧</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大型连锁药店的出现和一些小规模药店经营范围的不断扩大</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药品销售的经营企业必须改变以前的经营理念</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调整为更加灵活的销售策略对药店的经营进行管理</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来适应和满足市场的需要</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从而提高药品的市场竞争能力</a:t>
            </a:r>
            <a:r>
              <a:rPr lang="en-US" altLang="zh-CN" dirty="0">
                <a:solidFill>
                  <a:srgbClr val="53BAE9"/>
                </a:solidFill>
                <a:latin typeface="微软雅黑" panose="020B0503020204020204" pitchFamily="34" charset="-122"/>
                <a:ea typeface="微软雅黑" panose="020B0503020204020204" pitchFamily="34" charset="-122"/>
              </a:rPr>
              <a:t>,</a:t>
            </a:r>
            <a:r>
              <a:rPr lang="zh-CN" altLang="zh-CN" dirty="0">
                <a:solidFill>
                  <a:srgbClr val="53BAE9"/>
                </a:solidFill>
                <a:latin typeface="微软雅黑" panose="020B0503020204020204" pitchFamily="34" charset="-122"/>
                <a:ea typeface="微软雅黑" panose="020B0503020204020204" pitchFamily="34" charset="-122"/>
              </a:rPr>
              <a:t>使药店所经营的药品得到统一和妥善管理</a:t>
            </a:r>
            <a:r>
              <a:rPr lang="zh-CN" altLang="zh-CN" dirty="0" smtClean="0">
                <a:solidFill>
                  <a:srgbClr val="53BAE9"/>
                </a:solidFill>
                <a:latin typeface="微软雅黑" panose="020B0503020204020204" pitchFamily="34" charset="-122"/>
                <a:ea typeface="微软雅黑" panose="020B0503020204020204" pitchFamily="34" charset="-122"/>
              </a:rPr>
              <a:t>。</a:t>
            </a:r>
            <a:endParaRPr lang="en-US" altLang="zh-CN" dirty="0" smtClean="0">
              <a:solidFill>
                <a:srgbClr val="53BAE9"/>
              </a:solidFill>
              <a:latin typeface="微软雅黑" panose="020B0503020204020204" pitchFamily="34" charset="-122"/>
              <a:ea typeface="微软雅黑" panose="020B0503020204020204" pitchFamily="34" charset="-122"/>
            </a:endParaRPr>
          </a:p>
          <a:p>
            <a:r>
              <a:rPr lang="en-US" altLang="zh-CN" sz="2000" dirty="0">
                <a:solidFill>
                  <a:srgbClr val="53BAE9"/>
                </a:solidFill>
                <a:latin typeface="微软雅黑" panose="020B0503020204020204" pitchFamily="34" charset="-122"/>
                <a:ea typeface="微软雅黑" panose="020B0503020204020204" pitchFamily="34" charset="-122"/>
              </a:rPr>
              <a:t>	</a:t>
            </a:r>
            <a:r>
              <a:rPr lang="zh-CN" altLang="zh-CN" sz="2000" dirty="0" smtClean="0">
                <a:solidFill>
                  <a:srgbClr val="53BAE9"/>
                </a:solidFill>
                <a:latin typeface="微软雅黑" panose="020B0503020204020204" pitchFamily="34" charset="-122"/>
                <a:ea typeface="微软雅黑" panose="020B0503020204020204" pitchFamily="34" charset="-122"/>
              </a:rPr>
              <a:t>为此</a:t>
            </a:r>
            <a:r>
              <a:rPr lang="en-US" altLang="zh-CN" sz="2000" dirty="0">
                <a:solidFill>
                  <a:srgbClr val="53BAE9"/>
                </a:solidFill>
                <a:latin typeface="微软雅黑" panose="020B0503020204020204" pitchFamily="34" charset="-122"/>
                <a:ea typeface="微软雅黑" panose="020B0503020204020204" pitchFamily="34" charset="-122"/>
              </a:rPr>
              <a:t>,</a:t>
            </a:r>
            <a:r>
              <a:rPr lang="zh-CN" altLang="zh-CN" sz="2000" dirty="0">
                <a:solidFill>
                  <a:srgbClr val="53BAE9"/>
                </a:solidFill>
                <a:latin typeface="微软雅黑" panose="020B0503020204020204" pitchFamily="34" charset="-122"/>
                <a:ea typeface="微软雅黑" panose="020B0503020204020204" pitchFamily="34" charset="-122"/>
              </a:rPr>
              <a:t>通过网络材料，对部分药店和医院药房的药品管理情况全面细致的调查和用户需求分析</a:t>
            </a:r>
            <a:r>
              <a:rPr lang="en-US" altLang="zh-CN" sz="2000" dirty="0">
                <a:solidFill>
                  <a:srgbClr val="53BAE9"/>
                </a:solidFill>
                <a:latin typeface="微软雅黑" panose="020B0503020204020204" pitchFamily="34" charset="-122"/>
                <a:ea typeface="微软雅黑" panose="020B0503020204020204" pitchFamily="34" charset="-122"/>
              </a:rPr>
              <a:t>,</a:t>
            </a:r>
            <a:r>
              <a:rPr lang="zh-CN" altLang="zh-CN" sz="2000" dirty="0">
                <a:solidFill>
                  <a:srgbClr val="53BAE9"/>
                </a:solidFill>
                <a:latin typeface="微软雅黑" panose="020B0503020204020204" pitchFamily="34" charset="-122"/>
                <a:ea typeface="微软雅黑" panose="020B0503020204020204" pitchFamily="34" charset="-122"/>
              </a:rPr>
              <a:t>明确所要开发的系统应该具有的功能、性能、界面</a:t>
            </a:r>
            <a:r>
              <a:rPr lang="en-US" altLang="zh-CN" sz="2000" dirty="0">
                <a:solidFill>
                  <a:srgbClr val="53BAE9"/>
                </a:solidFill>
                <a:latin typeface="微软雅黑" panose="020B0503020204020204" pitchFamily="34" charset="-122"/>
                <a:ea typeface="微软雅黑" panose="020B0503020204020204" pitchFamily="34" charset="-122"/>
              </a:rPr>
              <a:t>,</a:t>
            </a:r>
            <a:r>
              <a:rPr lang="zh-CN" altLang="zh-CN" sz="2000" dirty="0">
                <a:solidFill>
                  <a:srgbClr val="53BAE9"/>
                </a:solidFill>
                <a:latin typeface="微软雅黑" panose="020B0503020204020204" pitchFamily="34" charset="-122"/>
                <a:ea typeface="微软雅黑" panose="020B0503020204020204" pitchFamily="34" charset="-122"/>
              </a:rPr>
              <a:t>清楚地了解了用户的要求</a:t>
            </a:r>
            <a:r>
              <a:rPr lang="en-US" altLang="zh-CN" sz="2000" dirty="0">
                <a:solidFill>
                  <a:srgbClr val="53BAE9"/>
                </a:solidFill>
                <a:latin typeface="微软雅黑" panose="020B0503020204020204" pitchFamily="34" charset="-122"/>
                <a:ea typeface="微软雅黑" panose="020B0503020204020204" pitchFamily="34" charset="-122"/>
              </a:rPr>
              <a:t>,</a:t>
            </a:r>
            <a:r>
              <a:rPr lang="zh-CN" altLang="zh-CN" sz="2000" dirty="0">
                <a:solidFill>
                  <a:srgbClr val="53BAE9"/>
                </a:solidFill>
                <a:latin typeface="微软雅黑" panose="020B0503020204020204" pitchFamily="34" charset="-122"/>
                <a:ea typeface="微软雅黑" panose="020B0503020204020204" pitchFamily="34" charset="-122"/>
              </a:rPr>
              <a:t>结合有关管理规范和实际调研</a:t>
            </a:r>
            <a:r>
              <a:rPr lang="en-US" altLang="zh-CN" sz="2000" dirty="0">
                <a:solidFill>
                  <a:srgbClr val="53BAE9"/>
                </a:solidFill>
                <a:latin typeface="微软雅黑" panose="020B0503020204020204" pitchFamily="34" charset="-122"/>
                <a:ea typeface="微软雅黑" panose="020B0503020204020204" pitchFamily="34" charset="-122"/>
              </a:rPr>
              <a:t>,</a:t>
            </a:r>
            <a:r>
              <a:rPr lang="zh-CN" altLang="zh-CN" sz="2000" dirty="0">
                <a:solidFill>
                  <a:srgbClr val="53BAE9"/>
                </a:solidFill>
                <a:latin typeface="微软雅黑" panose="020B0503020204020204" pitchFamily="34" charset="-122"/>
                <a:ea typeface="微软雅黑" panose="020B0503020204020204" pitchFamily="34" charset="-122"/>
              </a:rPr>
              <a:t>进行了某药店药品管理系统的开发。</a:t>
            </a:r>
          </a:p>
          <a:p>
            <a:endParaRPr lang="zh-CN" altLang="en-US" sz="2000" dirty="0">
              <a:solidFill>
                <a:srgbClr val="53BAE9"/>
              </a:solidFill>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rgbClr val="53BAE9"/>
        </a:solidFill>
        <a:effectLst/>
      </p:bgPr>
    </p:bg>
    <p:spTree>
      <p:nvGrpSpPr>
        <p:cNvPr id="1" name=""/>
        <p:cNvGrpSpPr/>
        <p:nvPr/>
      </p:nvGrpSpPr>
      <p:grpSpPr>
        <a:xfrm>
          <a:off x="0" y="0"/>
          <a:ext cx="0" cy="0"/>
          <a:chOff x="0" y="0"/>
          <a:chExt cx="0" cy="0"/>
        </a:xfrm>
      </p:grpSpPr>
      <p:sp>
        <p:nvSpPr>
          <p:cNvPr id="4" name="椭圆 3"/>
          <p:cNvSpPr/>
          <p:nvPr/>
        </p:nvSpPr>
        <p:spPr>
          <a:xfrm rot="10800000">
            <a:off x="2551641" y="1679941"/>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10800000">
            <a:off x="1913518" y="1713346"/>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rot="10800000">
            <a:off x="1342205" y="1746750"/>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rot="10800000">
            <a:off x="837701" y="178015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373122" y="1679942"/>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0078054" y="1713347"/>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10716176" y="1746751"/>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1287490" y="178015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807653" y="1459617"/>
            <a:ext cx="2236510" cy="707886"/>
          </a:xfrm>
          <a:prstGeom prst="rect">
            <a:avLst/>
          </a:prstGeom>
          <a:noFill/>
        </p:spPr>
        <p:txBody>
          <a:bodyPr wrap="none" rtlCol="0" anchor="ctr">
            <a:spAutoFit/>
          </a:bodyPr>
          <a:lstStyle/>
          <a:p>
            <a:pPr algn="ctr"/>
            <a:r>
              <a:rPr lang="zh-CN" altLang="en-US" sz="4000" b="1" dirty="0" smtClean="0">
                <a:solidFill>
                  <a:schemeClr val="bg1"/>
                </a:solidFill>
                <a:latin typeface="华文细黑" panose="02010600040101010101" pitchFamily="2" charset="-122"/>
                <a:ea typeface="华文细黑" panose="02010600040101010101" pitchFamily="2" charset="-122"/>
              </a:rPr>
              <a:t>测试模块</a:t>
            </a:r>
            <a:endParaRPr lang="zh-CN" altLang="en-US" sz="4000" b="1" dirty="0" smtClean="0">
              <a:solidFill>
                <a:schemeClr val="bg1"/>
              </a:solidFill>
              <a:latin typeface="华文细黑" panose="02010600040101010101" pitchFamily="2" charset="-122"/>
              <a:ea typeface="华文细黑" panose="02010600040101010101" pitchFamily="2" charset="-122"/>
            </a:endParaRPr>
          </a:p>
        </p:txBody>
      </p:sp>
      <p:grpSp>
        <p:nvGrpSpPr>
          <p:cNvPr id="13" name="组合 12"/>
          <p:cNvGrpSpPr/>
          <p:nvPr/>
        </p:nvGrpSpPr>
        <p:grpSpPr>
          <a:xfrm>
            <a:off x="4932638" y="1195170"/>
            <a:ext cx="4440700" cy="1031694"/>
            <a:chOff x="4494727" y="2895095"/>
            <a:chExt cx="4440700" cy="1031694"/>
          </a:xfrm>
        </p:grpSpPr>
        <p:sp>
          <p:nvSpPr>
            <p:cNvPr id="14" name="文本框 13"/>
            <p:cNvSpPr txBox="1"/>
            <p:nvPr/>
          </p:nvSpPr>
          <p:spPr>
            <a:xfrm>
              <a:off x="4494727" y="2895095"/>
              <a:ext cx="4440700" cy="584775"/>
            </a:xfrm>
            <a:prstGeom prst="rect">
              <a:avLst/>
            </a:prstGeom>
            <a:noFill/>
          </p:spPr>
          <p:txBody>
            <a:bodyPr wrap="square" rtlCol="0" anchor="ctr">
              <a:spAutoFit/>
            </a:bodyPr>
            <a:lstStyle/>
            <a:p>
              <a:pPr algn="ctr"/>
              <a:r>
                <a:rPr lang="en-US" altLang="zh-CN" sz="3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Test Model</a:t>
              </a:r>
              <a:endParaRPr lang="en-US" altLang="zh-CN" sz="32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矩形 14"/>
            <p:cNvSpPr/>
            <p:nvPr/>
          </p:nvSpPr>
          <p:spPr>
            <a:xfrm>
              <a:off x="4494727" y="3607384"/>
              <a:ext cx="4404574" cy="319405"/>
            </a:xfrm>
            <a:prstGeom prst="rect">
              <a:avLst/>
            </a:prstGeom>
          </p:spPr>
          <p:txBody>
            <a:bodyPr wrap="square">
              <a:spAutoFit/>
            </a:bodyPr>
            <a:lstStyle/>
            <a:p>
              <a:pPr algn="ctr"/>
              <a:endParaRPr lang="en-US" altLang="zh-CN" sz="1400" dirty="0">
                <a:solidFill>
                  <a:schemeClr val="bg1"/>
                </a:solidFill>
                <a:latin typeface="华文细黑" panose="02010600040101010101" pitchFamily="2" charset="-122"/>
                <a:ea typeface="华文细黑" panose="02010600040101010101" pitchFamily="2" charset="-122"/>
                <a:cs typeface="Arial" panose="020B0604020202020204" pitchFamily="34" charset="0"/>
              </a:endParaRPr>
            </a:p>
          </p:txBody>
        </p:sp>
        <p:cxnSp>
          <p:nvCxnSpPr>
            <p:cNvPr id="16" name="直接连接符 15"/>
            <p:cNvCxnSpPr/>
            <p:nvPr/>
          </p:nvCxnSpPr>
          <p:spPr>
            <a:xfrm>
              <a:off x="4494727" y="3504543"/>
              <a:ext cx="440457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任意多边形 16"/>
          <p:cNvSpPr/>
          <p:nvPr/>
        </p:nvSpPr>
        <p:spPr>
          <a:xfrm>
            <a:off x="-1" y="4882636"/>
            <a:ext cx="12192001" cy="1975365"/>
          </a:xfrm>
          <a:custGeom>
            <a:avLst/>
            <a:gdLst>
              <a:gd name="connsiteX0" fmla="*/ 4353340 w 12192001"/>
              <a:gd name="connsiteY0" fmla="*/ 0 h 1975365"/>
              <a:gd name="connsiteX1" fmla="*/ 5522941 w 12192001"/>
              <a:gd name="connsiteY1" fmla="*/ 551581 h 1975365"/>
              <a:gd name="connsiteX2" fmla="*/ 5532197 w 12192001"/>
              <a:gd name="connsiteY2" fmla="*/ 563959 h 1975365"/>
              <a:gd name="connsiteX3" fmla="*/ 5553053 w 12192001"/>
              <a:gd name="connsiteY3" fmla="*/ 553912 h 1975365"/>
              <a:gd name="connsiteX4" fmla="*/ 6143039 w 12192001"/>
              <a:gd name="connsiteY4" fmla="*/ 434799 h 1975365"/>
              <a:gd name="connsiteX5" fmla="*/ 7214812 w 12192001"/>
              <a:gd name="connsiteY5" fmla="*/ 878743 h 1975365"/>
              <a:gd name="connsiteX6" fmla="*/ 7274619 w 12192001"/>
              <a:gd name="connsiteY6" fmla="*/ 944547 h 1975365"/>
              <a:gd name="connsiteX7" fmla="*/ 7300992 w 12192001"/>
              <a:gd name="connsiteY7" fmla="*/ 901137 h 1975365"/>
              <a:gd name="connsiteX8" fmla="*/ 8776254 w 12192001"/>
              <a:gd name="connsiteY8" fmla="*/ 116746 h 1975365"/>
              <a:gd name="connsiteX9" fmla="*/ 10251516 w 12192001"/>
              <a:gd name="connsiteY9" fmla="*/ 901137 h 1975365"/>
              <a:gd name="connsiteX10" fmla="*/ 10255993 w 12192001"/>
              <a:gd name="connsiteY10" fmla="*/ 908506 h 1975365"/>
              <a:gd name="connsiteX11" fmla="*/ 10332727 w 12192001"/>
              <a:gd name="connsiteY11" fmla="*/ 824077 h 1975365"/>
              <a:gd name="connsiteX12" fmla="*/ 11404501 w 12192001"/>
              <a:gd name="connsiteY12" fmla="*/ 380133 h 1975365"/>
              <a:gd name="connsiteX13" fmla="*/ 12126982 w 12192001"/>
              <a:gd name="connsiteY13" fmla="*/ 563072 h 1975365"/>
              <a:gd name="connsiteX14" fmla="*/ 12192001 w 12192001"/>
              <a:gd name="connsiteY14" fmla="*/ 602572 h 1975365"/>
              <a:gd name="connsiteX15" fmla="*/ 12192001 w 12192001"/>
              <a:gd name="connsiteY15" fmla="*/ 1975365 h 1975365"/>
              <a:gd name="connsiteX16" fmla="*/ 0 w 12192001"/>
              <a:gd name="connsiteY16" fmla="*/ 1975365 h 1975365"/>
              <a:gd name="connsiteX17" fmla="*/ 0 w 12192001"/>
              <a:gd name="connsiteY17" fmla="*/ 204727 h 1975365"/>
              <a:gd name="connsiteX18" fmla="*/ 55205 w 12192001"/>
              <a:gd name="connsiteY18" fmla="*/ 207862 h 1975365"/>
              <a:gd name="connsiteX19" fmla="*/ 1223759 w 12192001"/>
              <a:gd name="connsiteY19" fmla="*/ 843689 h 1975365"/>
              <a:gd name="connsiteX20" fmla="*/ 1311523 w 12192001"/>
              <a:gd name="connsiteY20" fmla="*/ 961054 h 1975365"/>
              <a:gd name="connsiteX21" fmla="*/ 1316220 w 12192001"/>
              <a:gd name="connsiteY21" fmla="*/ 955887 h 1975365"/>
              <a:gd name="connsiteX22" fmla="*/ 2574237 w 12192001"/>
              <a:gd name="connsiteY22" fmla="*/ 434799 h 1975365"/>
              <a:gd name="connsiteX23" fmla="*/ 3103288 w 12192001"/>
              <a:gd name="connsiteY23" fmla="*/ 514784 h 1975365"/>
              <a:gd name="connsiteX24" fmla="*/ 3188753 w 12192001"/>
              <a:gd name="connsiteY24" fmla="*/ 546065 h 1975365"/>
              <a:gd name="connsiteX25" fmla="*/ 3281567 w 12192001"/>
              <a:gd name="connsiteY25" fmla="*/ 443944 h 1975365"/>
              <a:gd name="connsiteX26" fmla="*/ 4353340 w 12192001"/>
              <a:gd name="connsiteY26" fmla="*/ 0 h 197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192001" h="1975365">
                <a:moveTo>
                  <a:pt x="4353340" y="0"/>
                </a:moveTo>
                <a:cubicBezTo>
                  <a:pt x="4824213" y="0"/>
                  <a:pt x="5244936" y="214716"/>
                  <a:pt x="5522941" y="551581"/>
                </a:cubicBezTo>
                <a:lnTo>
                  <a:pt x="5532197" y="563959"/>
                </a:lnTo>
                <a:lnTo>
                  <a:pt x="5553053" y="553912"/>
                </a:lnTo>
                <a:cubicBezTo>
                  <a:pt x="5734391" y="477212"/>
                  <a:pt x="5933762" y="434799"/>
                  <a:pt x="6143039" y="434799"/>
                </a:cubicBezTo>
                <a:cubicBezTo>
                  <a:pt x="6561592" y="434799"/>
                  <a:pt x="6940521" y="604452"/>
                  <a:pt x="7214812" y="878743"/>
                </a:cubicBezTo>
                <a:lnTo>
                  <a:pt x="7274619" y="944547"/>
                </a:lnTo>
                <a:lnTo>
                  <a:pt x="7300992" y="901137"/>
                </a:lnTo>
                <a:cubicBezTo>
                  <a:pt x="7620710" y="427892"/>
                  <a:pt x="8162146" y="116746"/>
                  <a:pt x="8776254" y="116746"/>
                </a:cubicBezTo>
                <a:cubicBezTo>
                  <a:pt x="9390362" y="116746"/>
                  <a:pt x="9931798" y="427892"/>
                  <a:pt x="10251516" y="901137"/>
                </a:cubicBezTo>
                <a:lnTo>
                  <a:pt x="10255993" y="908506"/>
                </a:lnTo>
                <a:lnTo>
                  <a:pt x="10332727" y="824077"/>
                </a:lnTo>
                <a:cubicBezTo>
                  <a:pt x="10607018" y="549786"/>
                  <a:pt x="10985947" y="380133"/>
                  <a:pt x="11404501" y="380133"/>
                </a:cubicBezTo>
                <a:cubicBezTo>
                  <a:pt x="11666097" y="380133"/>
                  <a:pt x="11912215" y="446404"/>
                  <a:pt x="12126982" y="563072"/>
                </a:cubicBezTo>
                <a:lnTo>
                  <a:pt x="12192001" y="602572"/>
                </a:lnTo>
                <a:lnTo>
                  <a:pt x="12192001" y="1975365"/>
                </a:lnTo>
                <a:lnTo>
                  <a:pt x="0" y="1975365"/>
                </a:lnTo>
                <a:lnTo>
                  <a:pt x="0" y="204727"/>
                </a:lnTo>
                <a:lnTo>
                  <a:pt x="55205" y="207862"/>
                </a:lnTo>
                <a:cubicBezTo>
                  <a:pt x="524453" y="261507"/>
                  <a:pt x="938234" y="497713"/>
                  <a:pt x="1223759" y="843689"/>
                </a:cubicBezTo>
                <a:lnTo>
                  <a:pt x="1311523" y="961054"/>
                </a:lnTo>
                <a:lnTo>
                  <a:pt x="1316220" y="955887"/>
                </a:lnTo>
                <a:cubicBezTo>
                  <a:pt x="1638174" y="633932"/>
                  <a:pt x="2082950" y="434799"/>
                  <a:pt x="2574237" y="434799"/>
                </a:cubicBezTo>
                <a:cubicBezTo>
                  <a:pt x="2758469" y="434799"/>
                  <a:pt x="2936161" y="462802"/>
                  <a:pt x="3103288" y="514784"/>
                </a:cubicBezTo>
                <a:lnTo>
                  <a:pt x="3188753" y="546065"/>
                </a:lnTo>
                <a:lnTo>
                  <a:pt x="3281567" y="443944"/>
                </a:lnTo>
                <a:cubicBezTo>
                  <a:pt x="3555858" y="169652"/>
                  <a:pt x="3934787" y="0"/>
                  <a:pt x="4353340"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17"/>
          <p:cNvSpPr/>
          <p:nvPr/>
        </p:nvSpPr>
        <p:spPr>
          <a:xfrm>
            <a:off x="-1" y="5412809"/>
            <a:ext cx="12192000" cy="1445191"/>
          </a:xfrm>
          <a:custGeom>
            <a:avLst/>
            <a:gdLst>
              <a:gd name="connsiteX0" fmla="*/ 3397688 w 12192000"/>
              <a:gd name="connsiteY0" fmla="*/ 0 h 1445191"/>
              <a:gd name="connsiteX1" fmla="*/ 4028686 w 12192000"/>
              <a:gd name="connsiteY1" fmla="*/ 335498 h 1445191"/>
              <a:gd name="connsiteX2" fmla="*/ 4064859 w 12192000"/>
              <a:gd name="connsiteY2" fmla="*/ 402142 h 1445191"/>
              <a:gd name="connsiteX3" fmla="*/ 4184991 w 12192000"/>
              <a:gd name="connsiteY3" fmla="*/ 336937 h 1445191"/>
              <a:gd name="connsiteX4" fmla="*/ 4481190 w 12192000"/>
              <a:gd name="connsiteY4" fmla="*/ 277137 h 1445191"/>
              <a:gd name="connsiteX5" fmla="*/ 5112188 w 12192000"/>
              <a:gd name="connsiteY5" fmla="*/ 612635 h 1445191"/>
              <a:gd name="connsiteX6" fmla="*/ 5112268 w 12192000"/>
              <a:gd name="connsiteY6" fmla="*/ 612785 h 1445191"/>
              <a:gd name="connsiteX7" fmla="*/ 5138627 w 12192000"/>
              <a:gd name="connsiteY7" fmla="*/ 564223 h 1445191"/>
              <a:gd name="connsiteX8" fmla="*/ 5943603 w 12192000"/>
              <a:gd name="connsiteY8" fmla="*/ 136221 h 1445191"/>
              <a:gd name="connsiteX9" fmla="*/ 6406326 w 12192000"/>
              <a:gd name="connsiteY9" fmla="*/ 253387 h 1445191"/>
              <a:gd name="connsiteX10" fmla="*/ 6446733 w 12192000"/>
              <a:gd name="connsiteY10" fmla="*/ 277935 h 1445191"/>
              <a:gd name="connsiteX11" fmla="*/ 6492158 w 12192000"/>
              <a:gd name="connsiteY11" fmla="*/ 222879 h 1445191"/>
              <a:gd name="connsiteX12" fmla="*/ 7030236 w 12192000"/>
              <a:gd name="connsiteY12" fmla="*/ 0 h 1445191"/>
              <a:gd name="connsiteX13" fmla="*/ 7568314 w 12192000"/>
              <a:gd name="connsiteY13" fmla="*/ 222879 h 1445191"/>
              <a:gd name="connsiteX14" fmla="*/ 7608074 w 12192000"/>
              <a:gd name="connsiteY14" fmla="*/ 271069 h 1445191"/>
              <a:gd name="connsiteX15" fmla="*/ 7616564 w 12192000"/>
              <a:gd name="connsiteY15" fmla="*/ 265911 h 1445191"/>
              <a:gd name="connsiteX16" fmla="*/ 8079289 w 12192000"/>
              <a:gd name="connsiteY16" fmla="*/ 148745 h 1445191"/>
              <a:gd name="connsiteX17" fmla="*/ 8813332 w 12192000"/>
              <a:gd name="connsiteY17" fmla="*/ 484217 h 1445191"/>
              <a:gd name="connsiteX18" fmla="*/ 8909108 w 12192000"/>
              <a:gd name="connsiteY18" fmla="*/ 615575 h 1445191"/>
              <a:gd name="connsiteX19" fmla="*/ 8910704 w 12192000"/>
              <a:gd name="connsiteY19" fmla="*/ 612634 h 1445191"/>
              <a:gd name="connsiteX20" fmla="*/ 9541702 w 12192000"/>
              <a:gd name="connsiteY20" fmla="*/ 277136 h 1445191"/>
              <a:gd name="connsiteX21" fmla="*/ 9967160 w 12192000"/>
              <a:gd name="connsiteY21" fmla="*/ 407095 h 1445191"/>
              <a:gd name="connsiteX22" fmla="*/ 9976306 w 12192000"/>
              <a:gd name="connsiteY22" fmla="*/ 414641 h 1445191"/>
              <a:gd name="connsiteX23" fmla="*/ 10019263 w 12192000"/>
              <a:gd name="connsiteY23" fmla="*/ 335498 h 1445191"/>
              <a:gd name="connsiteX24" fmla="*/ 10650261 w 12192000"/>
              <a:gd name="connsiteY24" fmla="*/ 0 h 1445191"/>
              <a:gd name="connsiteX25" fmla="*/ 11281259 w 12192000"/>
              <a:gd name="connsiteY25" fmla="*/ 335498 h 1445191"/>
              <a:gd name="connsiteX26" fmla="*/ 11306422 w 12192000"/>
              <a:gd name="connsiteY26" fmla="*/ 381858 h 1445191"/>
              <a:gd name="connsiteX27" fmla="*/ 11321378 w 12192000"/>
              <a:gd name="connsiteY27" fmla="*/ 369518 h 1445191"/>
              <a:gd name="connsiteX28" fmla="*/ 11746836 w 12192000"/>
              <a:gd name="connsiteY28" fmla="*/ 239559 h 1445191"/>
              <a:gd name="connsiteX29" fmla="*/ 12172294 w 12192000"/>
              <a:gd name="connsiteY29" fmla="*/ 369518 h 1445191"/>
              <a:gd name="connsiteX30" fmla="*/ 12192000 w 12192000"/>
              <a:gd name="connsiteY30" fmla="*/ 385777 h 1445191"/>
              <a:gd name="connsiteX31" fmla="*/ 12192000 w 12192000"/>
              <a:gd name="connsiteY31" fmla="*/ 1445191 h 1445191"/>
              <a:gd name="connsiteX32" fmla="*/ 0 w 12192000"/>
              <a:gd name="connsiteY32" fmla="*/ 1445191 h 1445191"/>
              <a:gd name="connsiteX33" fmla="*/ 0 w 12192000"/>
              <a:gd name="connsiteY33" fmla="*/ 52120 h 1445191"/>
              <a:gd name="connsiteX34" fmla="*/ 68550 w 12192000"/>
              <a:gd name="connsiteY34" fmla="*/ 79738 h 1445191"/>
              <a:gd name="connsiteX35" fmla="*/ 247175 w 12192000"/>
              <a:gd name="connsiteY35" fmla="*/ 184935 h 1445191"/>
              <a:gd name="connsiteX36" fmla="*/ 338186 w 12192000"/>
              <a:gd name="connsiteY36" fmla="*/ 253847 h 1445191"/>
              <a:gd name="connsiteX37" fmla="*/ 338943 w 12192000"/>
              <a:gd name="connsiteY37" fmla="*/ 253387 h 1445191"/>
              <a:gd name="connsiteX38" fmla="*/ 801669 w 12192000"/>
              <a:gd name="connsiteY38" fmla="*/ 136221 h 1445191"/>
              <a:gd name="connsiteX39" fmla="*/ 1631894 w 12192000"/>
              <a:gd name="connsiteY39" fmla="*/ 603610 h 1445191"/>
              <a:gd name="connsiteX40" fmla="*/ 1638578 w 12192000"/>
              <a:gd name="connsiteY40" fmla="*/ 617070 h 1445191"/>
              <a:gd name="connsiteX41" fmla="*/ 1711200 w 12192000"/>
              <a:gd name="connsiteY41" fmla="*/ 529051 h 1445191"/>
              <a:gd name="connsiteX42" fmla="*/ 2289136 w 12192000"/>
              <a:gd name="connsiteY42" fmla="*/ 289663 h 1445191"/>
              <a:gd name="connsiteX43" fmla="*/ 2695964 w 12192000"/>
              <a:gd name="connsiteY43" fmla="*/ 397949 h 1445191"/>
              <a:gd name="connsiteX44" fmla="*/ 2722727 w 12192000"/>
              <a:gd name="connsiteY44" fmla="*/ 416495 h 1445191"/>
              <a:gd name="connsiteX45" fmla="*/ 2766691 w 12192000"/>
              <a:gd name="connsiteY45" fmla="*/ 335498 h 1445191"/>
              <a:gd name="connsiteX46" fmla="*/ 3397688 w 12192000"/>
              <a:gd name="connsiteY46" fmla="*/ 0 h 1445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2192000" h="1445191">
                <a:moveTo>
                  <a:pt x="3397688" y="0"/>
                </a:moveTo>
                <a:cubicBezTo>
                  <a:pt x="3660354" y="0"/>
                  <a:pt x="3891936" y="133083"/>
                  <a:pt x="4028686" y="335498"/>
                </a:cubicBezTo>
                <a:lnTo>
                  <a:pt x="4064859" y="402142"/>
                </a:lnTo>
                <a:lnTo>
                  <a:pt x="4184991" y="336937"/>
                </a:lnTo>
                <a:cubicBezTo>
                  <a:pt x="4276031" y="298430"/>
                  <a:pt x="4376124" y="277137"/>
                  <a:pt x="4481190" y="277137"/>
                </a:cubicBezTo>
                <a:cubicBezTo>
                  <a:pt x="4743855" y="277137"/>
                  <a:pt x="4975438" y="410220"/>
                  <a:pt x="5112188" y="612635"/>
                </a:cubicBezTo>
                <a:lnTo>
                  <a:pt x="5112268" y="612785"/>
                </a:lnTo>
                <a:lnTo>
                  <a:pt x="5138627" y="564223"/>
                </a:lnTo>
                <a:cubicBezTo>
                  <a:pt x="5313082" y="305997"/>
                  <a:pt x="5608515" y="136221"/>
                  <a:pt x="5943603" y="136221"/>
                </a:cubicBezTo>
                <a:cubicBezTo>
                  <a:pt x="6111145" y="136221"/>
                  <a:pt x="6268776" y="178665"/>
                  <a:pt x="6406326" y="253387"/>
                </a:cubicBezTo>
                <a:lnTo>
                  <a:pt x="6446733" y="277935"/>
                </a:lnTo>
                <a:lnTo>
                  <a:pt x="6492158" y="222879"/>
                </a:lnTo>
                <a:cubicBezTo>
                  <a:pt x="6629864" y="85173"/>
                  <a:pt x="6820104" y="0"/>
                  <a:pt x="7030236" y="0"/>
                </a:cubicBezTo>
                <a:cubicBezTo>
                  <a:pt x="7240368" y="0"/>
                  <a:pt x="7430608" y="85173"/>
                  <a:pt x="7568314" y="222879"/>
                </a:cubicBezTo>
                <a:lnTo>
                  <a:pt x="7608074" y="271069"/>
                </a:lnTo>
                <a:lnTo>
                  <a:pt x="7616564" y="265911"/>
                </a:lnTo>
                <a:cubicBezTo>
                  <a:pt x="7754115" y="191189"/>
                  <a:pt x="7911746" y="148745"/>
                  <a:pt x="8079289" y="148745"/>
                </a:cubicBezTo>
                <a:cubicBezTo>
                  <a:pt x="8372490" y="148745"/>
                  <a:pt x="8635332" y="278730"/>
                  <a:pt x="8813332" y="484217"/>
                </a:cubicBezTo>
                <a:lnTo>
                  <a:pt x="8909108" y="615575"/>
                </a:lnTo>
                <a:lnTo>
                  <a:pt x="8910704" y="612634"/>
                </a:lnTo>
                <a:cubicBezTo>
                  <a:pt x="9047454" y="410219"/>
                  <a:pt x="9279036" y="277136"/>
                  <a:pt x="9541702" y="277136"/>
                </a:cubicBezTo>
                <a:cubicBezTo>
                  <a:pt x="9699301" y="277136"/>
                  <a:pt x="9845711" y="325046"/>
                  <a:pt x="9967160" y="407095"/>
                </a:cubicBezTo>
                <a:lnTo>
                  <a:pt x="9976306" y="414641"/>
                </a:lnTo>
                <a:lnTo>
                  <a:pt x="10019263" y="335498"/>
                </a:lnTo>
                <a:cubicBezTo>
                  <a:pt x="10156013" y="133083"/>
                  <a:pt x="10387595" y="0"/>
                  <a:pt x="10650261" y="0"/>
                </a:cubicBezTo>
                <a:cubicBezTo>
                  <a:pt x="10912927" y="0"/>
                  <a:pt x="11144509" y="133083"/>
                  <a:pt x="11281259" y="335498"/>
                </a:cubicBezTo>
                <a:lnTo>
                  <a:pt x="11306422" y="381858"/>
                </a:lnTo>
                <a:lnTo>
                  <a:pt x="11321378" y="369518"/>
                </a:lnTo>
                <a:cubicBezTo>
                  <a:pt x="11442827" y="287469"/>
                  <a:pt x="11589237" y="239559"/>
                  <a:pt x="11746836" y="239559"/>
                </a:cubicBezTo>
                <a:cubicBezTo>
                  <a:pt x="11904435" y="239559"/>
                  <a:pt x="12050845" y="287469"/>
                  <a:pt x="12172294" y="369518"/>
                </a:cubicBezTo>
                <a:lnTo>
                  <a:pt x="12192000" y="385777"/>
                </a:lnTo>
                <a:lnTo>
                  <a:pt x="12192000" y="1445191"/>
                </a:lnTo>
                <a:lnTo>
                  <a:pt x="0" y="1445191"/>
                </a:lnTo>
                <a:lnTo>
                  <a:pt x="0" y="52120"/>
                </a:lnTo>
                <a:lnTo>
                  <a:pt x="68550" y="79738"/>
                </a:lnTo>
                <a:cubicBezTo>
                  <a:pt x="130842" y="110458"/>
                  <a:pt x="190524" y="145664"/>
                  <a:pt x="247175" y="184935"/>
                </a:cubicBezTo>
                <a:lnTo>
                  <a:pt x="338186" y="253847"/>
                </a:lnTo>
                <a:lnTo>
                  <a:pt x="338943" y="253387"/>
                </a:lnTo>
                <a:cubicBezTo>
                  <a:pt x="476494" y="178665"/>
                  <a:pt x="634125" y="136221"/>
                  <a:pt x="801669" y="136221"/>
                </a:cubicBezTo>
                <a:cubicBezTo>
                  <a:pt x="1153510" y="136221"/>
                  <a:pt x="1461634" y="323399"/>
                  <a:pt x="1631894" y="603610"/>
                </a:cubicBezTo>
                <a:lnTo>
                  <a:pt x="1638578" y="617070"/>
                </a:lnTo>
                <a:lnTo>
                  <a:pt x="1711200" y="529051"/>
                </a:lnTo>
                <a:cubicBezTo>
                  <a:pt x="1859106" y="381145"/>
                  <a:pt x="2063437" y="289663"/>
                  <a:pt x="2289136" y="289663"/>
                </a:cubicBezTo>
                <a:cubicBezTo>
                  <a:pt x="2437250" y="289663"/>
                  <a:pt x="2576162" y="329061"/>
                  <a:pt x="2695964" y="397949"/>
                </a:cubicBezTo>
                <a:lnTo>
                  <a:pt x="2722727" y="416495"/>
                </a:lnTo>
                <a:lnTo>
                  <a:pt x="2766691" y="335498"/>
                </a:lnTo>
                <a:cubicBezTo>
                  <a:pt x="2903440" y="133083"/>
                  <a:pt x="3135023" y="0"/>
                  <a:pt x="3397688"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p:nvSpPr>
        <p:spPr>
          <a:xfrm>
            <a:off x="1" y="5724661"/>
            <a:ext cx="12191999" cy="1133339"/>
          </a:xfrm>
          <a:custGeom>
            <a:avLst/>
            <a:gdLst>
              <a:gd name="connsiteX0" fmla="*/ 4324187 w 12191999"/>
              <a:gd name="connsiteY0" fmla="*/ 0 h 1133339"/>
              <a:gd name="connsiteX1" fmla="*/ 4828786 w 12191999"/>
              <a:gd name="connsiteY1" fmla="*/ 268294 h 1133339"/>
              <a:gd name="connsiteX2" fmla="*/ 4852161 w 12191999"/>
              <a:gd name="connsiteY2" fmla="*/ 311359 h 1133339"/>
              <a:gd name="connsiteX3" fmla="*/ 4874652 w 12191999"/>
              <a:gd name="connsiteY3" fmla="*/ 309092 h 1133339"/>
              <a:gd name="connsiteX4" fmla="*/ 5307165 w 12191999"/>
              <a:gd name="connsiteY4" fmla="*/ 539058 h 1133339"/>
              <a:gd name="connsiteX5" fmla="*/ 5334082 w 12191999"/>
              <a:gd name="connsiteY5" fmla="*/ 588645 h 1133339"/>
              <a:gd name="connsiteX6" fmla="*/ 5405825 w 12191999"/>
              <a:gd name="connsiteY6" fmla="*/ 549703 h 1133339"/>
              <a:gd name="connsiteX7" fmla="*/ 5608854 w 12191999"/>
              <a:gd name="connsiteY7" fmla="*/ 508714 h 1133339"/>
              <a:gd name="connsiteX8" fmla="*/ 5653102 w 12191999"/>
              <a:gd name="connsiteY8" fmla="*/ 512618 h 1133339"/>
              <a:gd name="connsiteX9" fmla="*/ 5684350 w 12191999"/>
              <a:gd name="connsiteY9" fmla="*/ 474742 h 1133339"/>
              <a:gd name="connsiteX10" fmla="*/ 6053173 w 12191999"/>
              <a:gd name="connsiteY10" fmla="*/ 321971 h 1133339"/>
              <a:gd name="connsiteX11" fmla="*/ 6256201 w 12191999"/>
              <a:gd name="connsiteY11" fmla="*/ 362960 h 1133339"/>
              <a:gd name="connsiteX12" fmla="*/ 6335091 w 12191999"/>
              <a:gd name="connsiteY12" fmla="*/ 405780 h 1133339"/>
              <a:gd name="connsiteX13" fmla="*/ 6344312 w 12191999"/>
              <a:gd name="connsiteY13" fmla="*/ 398172 h 1133339"/>
              <a:gd name="connsiteX14" fmla="*/ 6635938 w 12191999"/>
              <a:gd name="connsiteY14" fmla="*/ 309092 h 1133339"/>
              <a:gd name="connsiteX15" fmla="*/ 7004761 w 12191999"/>
              <a:gd name="connsiteY15" fmla="*/ 461863 h 1133339"/>
              <a:gd name="connsiteX16" fmla="*/ 7041595 w 12191999"/>
              <a:gd name="connsiteY16" fmla="*/ 506507 h 1133339"/>
              <a:gd name="connsiteX17" fmla="*/ 7048024 w 12191999"/>
              <a:gd name="connsiteY17" fmla="*/ 501203 h 1133339"/>
              <a:gd name="connsiteX18" fmla="*/ 7339652 w 12191999"/>
              <a:gd name="connsiteY18" fmla="*/ 412123 h 1133339"/>
              <a:gd name="connsiteX19" fmla="*/ 7820257 w 12191999"/>
              <a:gd name="connsiteY19" fmla="*/ 730689 h 1133339"/>
              <a:gd name="connsiteX20" fmla="*/ 7823882 w 12191999"/>
              <a:gd name="connsiteY20" fmla="*/ 742369 h 1133339"/>
              <a:gd name="connsiteX21" fmla="*/ 7829379 w 12191999"/>
              <a:gd name="connsiteY21" fmla="*/ 732242 h 1133339"/>
              <a:gd name="connsiteX22" fmla="*/ 8261893 w 12191999"/>
              <a:gd name="connsiteY22" fmla="*/ 502276 h 1133339"/>
              <a:gd name="connsiteX23" fmla="*/ 8441234 w 12191999"/>
              <a:gd name="connsiteY23" fmla="*/ 533926 h 1133339"/>
              <a:gd name="connsiteX24" fmla="*/ 8512634 w 12191999"/>
              <a:gd name="connsiteY24" fmla="*/ 567236 h 1133339"/>
              <a:gd name="connsiteX25" fmla="*/ 8534598 w 12191999"/>
              <a:gd name="connsiteY25" fmla="*/ 526771 h 1133339"/>
              <a:gd name="connsiteX26" fmla="*/ 8840079 w 12191999"/>
              <a:gd name="connsiteY26" fmla="*/ 364348 h 1133339"/>
              <a:gd name="connsiteX27" fmla="*/ 9145560 w 12191999"/>
              <a:gd name="connsiteY27" fmla="*/ 526771 h 1133339"/>
              <a:gd name="connsiteX28" fmla="*/ 9164773 w 12191999"/>
              <a:gd name="connsiteY28" fmla="*/ 562169 h 1133339"/>
              <a:gd name="connsiteX29" fmla="*/ 9187740 w 12191999"/>
              <a:gd name="connsiteY29" fmla="*/ 549703 h 1133339"/>
              <a:gd name="connsiteX30" fmla="*/ 9390768 w 12191999"/>
              <a:gd name="connsiteY30" fmla="*/ 508714 h 1133339"/>
              <a:gd name="connsiteX31" fmla="*/ 9836849 w 12191999"/>
              <a:gd name="connsiteY31" fmla="*/ 759843 h 1133339"/>
              <a:gd name="connsiteX32" fmla="*/ 9846695 w 12191999"/>
              <a:gd name="connsiteY32" fmla="*/ 779672 h 1133339"/>
              <a:gd name="connsiteX33" fmla="*/ 9859902 w 12191999"/>
              <a:gd name="connsiteY33" fmla="*/ 737128 h 1133339"/>
              <a:gd name="connsiteX34" fmla="*/ 10340506 w 12191999"/>
              <a:gd name="connsiteY34" fmla="*/ 418562 h 1133339"/>
              <a:gd name="connsiteX35" fmla="*/ 10543534 w 12191999"/>
              <a:gd name="connsiteY35" fmla="*/ 459551 h 1133339"/>
              <a:gd name="connsiteX36" fmla="*/ 10626367 w 12191999"/>
              <a:gd name="connsiteY36" fmla="*/ 504512 h 1133339"/>
              <a:gd name="connsiteX37" fmla="*/ 10672181 w 12191999"/>
              <a:gd name="connsiteY37" fmla="*/ 448985 h 1133339"/>
              <a:gd name="connsiteX38" fmla="*/ 11041003 w 12191999"/>
              <a:gd name="connsiteY38" fmla="*/ 296214 h 1133339"/>
              <a:gd name="connsiteX39" fmla="*/ 11332631 w 12191999"/>
              <a:gd name="connsiteY39" fmla="*/ 385294 h 1133339"/>
              <a:gd name="connsiteX40" fmla="*/ 11371408 w 12191999"/>
              <a:gd name="connsiteY40" fmla="*/ 417288 h 1133339"/>
              <a:gd name="connsiteX41" fmla="*/ 11406247 w 12191999"/>
              <a:gd name="connsiteY41" fmla="*/ 398377 h 1133339"/>
              <a:gd name="connsiteX42" fmla="*/ 11609275 w 12191999"/>
              <a:gd name="connsiteY42" fmla="*/ 357388 h 1133339"/>
              <a:gd name="connsiteX43" fmla="*/ 12089879 w 12191999"/>
              <a:gd name="connsiteY43" fmla="*/ 675954 h 1133339"/>
              <a:gd name="connsiteX44" fmla="*/ 12109865 w 12191999"/>
              <a:gd name="connsiteY44" fmla="*/ 740336 h 1133339"/>
              <a:gd name="connsiteX45" fmla="*/ 12187741 w 12191999"/>
              <a:gd name="connsiteY45" fmla="*/ 732486 h 1133339"/>
              <a:gd name="connsiteX46" fmla="*/ 12191999 w 12191999"/>
              <a:gd name="connsiteY46" fmla="*/ 732755 h 1133339"/>
              <a:gd name="connsiteX47" fmla="*/ 12191999 w 12191999"/>
              <a:gd name="connsiteY47" fmla="*/ 1133339 h 1133339"/>
              <a:gd name="connsiteX48" fmla="*/ 0 w 12191999"/>
              <a:gd name="connsiteY48" fmla="*/ 1133339 h 1133339"/>
              <a:gd name="connsiteX49" fmla="*/ 0 w 12191999"/>
              <a:gd name="connsiteY49" fmla="*/ 662259 h 1133339"/>
              <a:gd name="connsiteX50" fmla="*/ 35270 w 12191999"/>
              <a:gd name="connsiteY50" fmla="*/ 627821 h 1133339"/>
              <a:gd name="connsiteX51" fmla="*/ 367052 w 12191999"/>
              <a:gd name="connsiteY51" fmla="*/ 508714 h 1133339"/>
              <a:gd name="connsiteX52" fmla="*/ 761454 w 12191999"/>
              <a:gd name="connsiteY52" fmla="*/ 688964 h 1133339"/>
              <a:gd name="connsiteX53" fmla="*/ 765322 w 12191999"/>
              <a:gd name="connsiteY53" fmla="*/ 694269 h 1133339"/>
              <a:gd name="connsiteX54" fmla="*/ 779363 w 12191999"/>
              <a:gd name="connsiteY54" fmla="*/ 668401 h 1133339"/>
              <a:gd name="connsiteX55" fmla="*/ 1249255 w 12191999"/>
              <a:gd name="connsiteY55" fmla="*/ 418562 h 1133339"/>
              <a:gd name="connsiteX56" fmla="*/ 1469828 w 12191999"/>
              <a:gd name="connsiteY56" fmla="*/ 463094 h 1133339"/>
              <a:gd name="connsiteX57" fmla="*/ 1529039 w 12191999"/>
              <a:gd name="connsiteY57" fmla="*/ 495232 h 1133339"/>
              <a:gd name="connsiteX58" fmla="*/ 1556571 w 12191999"/>
              <a:gd name="connsiteY58" fmla="*/ 461863 h 1133339"/>
              <a:gd name="connsiteX59" fmla="*/ 1925393 w 12191999"/>
              <a:gd name="connsiteY59" fmla="*/ 309092 h 1133339"/>
              <a:gd name="connsiteX60" fmla="*/ 2128421 w 12191999"/>
              <a:gd name="connsiteY60" fmla="*/ 350081 h 1133339"/>
              <a:gd name="connsiteX61" fmla="*/ 2211864 w 12191999"/>
              <a:gd name="connsiteY61" fmla="*/ 395372 h 1133339"/>
              <a:gd name="connsiteX62" fmla="*/ 2265051 w 12191999"/>
              <a:gd name="connsiteY62" fmla="*/ 366503 h 1133339"/>
              <a:gd name="connsiteX63" fmla="*/ 2485624 w 12191999"/>
              <a:gd name="connsiteY63" fmla="*/ 321971 h 1133339"/>
              <a:gd name="connsiteX64" fmla="*/ 3007763 w 12191999"/>
              <a:gd name="connsiteY64" fmla="*/ 668067 h 1133339"/>
              <a:gd name="connsiteX65" fmla="*/ 3028976 w 12191999"/>
              <a:gd name="connsiteY65" fmla="*/ 736404 h 1133339"/>
              <a:gd name="connsiteX66" fmla="*/ 3043766 w 12191999"/>
              <a:gd name="connsiteY66" fmla="*/ 731813 h 1133339"/>
              <a:gd name="connsiteX67" fmla="*/ 3148886 w 12191999"/>
              <a:gd name="connsiteY67" fmla="*/ 721216 h 1133339"/>
              <a:gd name="connsiteX68" fmla="*/ 3166919 w 12191999"/>
              <a:gd name="connsiteY68" fmla="*/ 722353 h 1133339"/>
              <a:gd name="connsiteX69" fmla="*/ 3196314 w 12191999"/>
              <a:gd name="connsiteY69" fmla="*/ 627658 h 1133339"/>
              <a:gd name="connsiteX70" fmla="*/ 3676918 w 12191999"/>
              <a:gd name="connsiteY70" fmla="*/ 309092 h 1133339"/>
              <a:gd name="connsiteX71" fmla="*/ 3782038 w 12191999"/>
              <a:gd name="connsiteY71" fmla="*/ 319689 h 1133339"/>
              <a:gd name="connsiteX72" fmla="*/ 3790298 w 12191999"/>
              <a:gd name="connsiteY72" fmla="*/ 322253 h 1133339"/>
              <a:gd name="connsiteX73" fmla="*/ 3819586 w 12191999"/>
              <a:gd name="connsiteY73" fmla="*/ 268294 h 1133339"/>
              <a:gd name="connsiteX74" fmla="*/ 4324187 w 12191999"/>
              <a:gd name="connsiteY74" fmla="*/ 0 h 1133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2191999" h="1133339">
                <a:moveTo>
                  <a:pt x="4324187" y="0"/>
                </a:moveTo>
                <a:cubicBezTo>
                  <a:pt x="4534237" y="0"/>
                  <a:pt x="4719430" y="106424"/>
                  <a:pt x="4828786" y="268294"/>
                </a:cubicBezTo>
                <a:lnTo>
                  <a:pt x="4852161" y="311359"/>
                </a:lnTo>
                <a:lnTo>
                  <a:pt x="4874652" y="309092"/>
                </a:lnTo>
                <a:cubicBezTo>
                  <a:pt x="5054694" y="309092"/>
                  <a:pt x="5213432" y="400313"/>
                  <a:pt x="5307165" y="539058"/>
                </a:cubicBezTo>
                <a:lnTo>
                  <a:pt x="5334082" y="588645"/>
                </a:lnTo>
                <a:lnTo>
                  <a:pt x="5405825" y="549703"/>
                </a:lnTo>
                <a:cubicBezTo>
                  <a:pt x="5468228" y="523309"/>
                  <a:pt x="5536836" y="508714"/>
                  <a:pt x="5608854" y="508714"/>
                </a:cubicBezTo>
                <a:lnTo>
                  <a:pt x="5653102" y="512618"/>
                </a:lnTo>
                <a:lnTo>
                  <a:pt x="5684350" y="474742"/>
                </a:lnTo>
                <a:cubicBezTo>
                  <a:pt x="5778740" y="380352"/>
                  <a:pt x="5909139" y="321971"/>
                  <a:pt x="6053173" y="321971"/>
                </a:cubicBezTo>
                <a:cubicBezTo>
                  <a:pt x="6125190" y="321971"/>
                  <a:pt x="6193799" y="336566"/>
                  <a:pt x="6256201" y="362960"/>
                </a:cubicBezTo>
                <a:lnTo>
                  <a:pt x="6335091" y="405780"/>
                </a:lnTo>
                <a:lnTo>
                  <a:pt x="6344312" y="398172"/>
                </a:lnTo>
                <a:cubicBezTo>
                  <a:pt x="6427558" y="341931"/>
                  <a:pt x="6527914" y="309092"/>
                  <a:pt x="6635938" y="309092"/>
                </a:cubicBezTo>
                <a:cubicBezTo>
                  <a:pt x="6779972" y="309092"/>
                  <a:pt x="6910371" y="367473"/>
                  <a:pt x="7004761" y="461863"/>
                </a:cubicBezTo>
                <a:lnTo>
                  <a:pt x="7041595" y="506507"/>
                </a:lnTo>
                <a:lnTo>
                  <a:pt x="7048024" y="501203"/>
                </a:lnTo>
                <a:cubicBezTo>
                  <a:pt x="7131271" y="444962"/>
                  <a:pt x="7231627" y="412123"/>
                  <a:pt x="7339652" y="412123"/>
                </a:cubicBezTo>
                <a:cubicBezTo>
                  <a:pt x="7555703" y="412123"/>
                  <a:pt x="7741074" y="543481"/>
                  <a:pt x="7820257" y="730689"/>
                </a:cubicBezTo>
                <a:lnTo>
                  <a:pt x="7823882" y="742369"/>
                </a:lnTo>
                <a:lnTo>
                  <a:pt x="7829379" y="732242"/>
                </a:lnTo>
                <a:cubicBezTo>
                  <a:pt x="7923114" y="593497"/>
                  <a:pt x="8081851" y="502276"/>
                  <a:pt x="8261893" y="502276"/>
                </a:cubicBezTo>
                <a:cubicBezTo>
                  <a:pt x="8324908" y="502276"/>
                  <a:pt x="8385313" y="513450"/>
                  <a:pt x="8441234" y="533926"/>
                </a:cubicBezTo>
                <a:lnTo>
                  <a:pt x="8512634" y="567236"/>
                </a:lnTo>
                <a:lnTo>
                  <a:pt x="8534598" y="526771"/>
                </a:lnTo>
                <a:cubicBezTo>
                  <a:pt x="8600802" y="428776"/>
                  <a:pt x="8712916" y="364348"/>
                  <a:pt x="8840079" y="364348"/>
                </a:cubicBezTo>
                <a:cubicBezTo>
                  <a:pt x="8967241" y="364348"/>
                  <a:pt x="9079356" y="428776"/>
                  <a:pt x="9145560" y="526771"/>
                </a:cubicBezTo>
                <a:lnTo>
                  <a:pt x="9164773" y="562169"/>
                </a:lnTo>
                <a:lnTo>
                  <a:pt x="9187740" y="549703"/>
                </a:lnTo>
                <a:cubicBezTo>
                  <a:pt x="9250143" y="523309"/>
                  <a:pt x="9318751" y="508714"/>
                  <a:pt x="9390768" y="508714"/>
                </a:cubicBezTo>
                <a:cubicBezTo>
                  <a:pt x="9579813" y="508714"/>
                  <a:pt x="9745368" y="609285"/>
                  <a:pt x="9836849" y="759843"/>
                </a:cubicBezTo>
                <a:lnTo>
                  <a:pt x="9846695" y="779672"/>
                </a:lnTo>
                <a:lnTo>
                  <a:pt x="9859902" y="737128"/>
                </a:lnTo>
                <a:cubicBezTo>
                  <a:pt x="9939084" y="549920"/>
                  <a:pt x="10124455" y="418562"/>
                  <a:pt x="10340506" y="418562"/>
                </a:cubicBezTo>
                <a:cubicBezTo>
                  <a:pt x="10412523" y="418562"/>
                  <a:pt x="10481131" y="433157"/>
                  <a:pt x="10543534" y="459551"/>
                </a:cubicBezTo>
                <a:lnTo>
                  <a:pt x="10626367" y="504512"/>
                </a:lnTo>
                <a:lnTo>
                  <a:pt x="10672181" y="448985"/>
                </a:lnTo>
                <a:cubicBezTo>
                  <a:pt x="10766571" y="354595"/>
                  <a:pt x="10896969" y="296214"/>
                  <a:pt x="11041003" y="296214"/>
                </a:cubicBezTo>
                <a:cubicBezTo>
                  <a:pt x="11149029" y="296214"/>
                  <a:pt x="11249384" y="329053"/>
                  <a:pt x="11332631" y="385294"/>
                </a:cubicBezTo>
                <a:lnTo>
                  <a:pt x="11371408" y="417288"/>
                </a:lnTo>
                <a:lnTo>
                  <a:pt x="11406247" y="398377"/>
                </a:lnTo>
                <a:cubicBezTo>
                  <a:pt x="11468650" y="371983"/>
                  <a:pt x="11537258" y="357388"/>
                  <a:pt x="11609275" y="357388"/>
                </a:cubicBezTo>
                <a:cubicBezTo>
                  <a:pt x="11825326" y="357388"/>
                  <a:pt x="12010697" y="488746"/>
                  <a:pt x="12089879" y="675954"/>
                </a:cubicBezTo>
                <a:lnTo>
                  <a:pt x="12109865" y="740336"/>
                </a:lnTo>
                <a:lnTo>
                  <a:pt x="12187741" y="732486"/>
                </a:lnTo>
                <a:lnTo>
                  <a:pt x="12191999" y="732755"/>
                </a:lnTo>
                <a:lnTo>
                  <a:pt x="12191999" y="1133339"/>
                </a:lnTo>
                <a:lnTo>
                  <a:pt x="0" y="1133339"/>
                </a:lnTo>
                <a:lnTo>
                  <a:pt x="0" y="662259"/>
                </a:lnTo>
                <a:lnTo>
                  <a:pt x="35270" y="627821"/>
                </a:lnTo>
                <a:cubicBezTo>
                  <a:pt x="125433" y="553412"/>
                  <a:pt x="241023" y="508714"/>
                  <a:pt x="367052" y="508714"/>
                </a:cubicBezTo>
                <a:cubicBezTo>
                  <a:pt x="524589" y="508714"/>
                  <a:pt x="665814" y="578555"/>
                  <a:pt x="761454" y="688964"/>
                </a:cubicBezTo>
                <a:lnTo>
                  <a:pt x="765322" y="694269"/>
                </a:lnTo>
                <a:lnTo>
                  <a:pt x="779363" y="668401"/>
                </a:lnTo>
                <a:cubicBezTo>
                  <a:pt x="881198" y="517666"/>
                  <a:pt x="1053653" y="418562"/>
                  <a:pt x="1249255" y="418562"/>
                </a:cubicBezTo>
                <a:cubicBezTo>
                  <a:pt x="1327495" y="418562"/>
                  <a:pt x="1402032" y="434418"/>
                  <a:pt x="1469828" y="463094"/>
                </a:cubicBezTo>
                <a:lnTo>
                  <a:pt x="1529039" y="495232"/>
                </a:lnTo>
                <a:lnTo>
                  <a:pt x="1556571" y="461863"/>
                </a:lnTo>
                <a:cubicBezTo>
                  <a:pt x="1650961" y="367473"/>
                  <a:pt x="1781359" y="309092"/>
                  <a:pt x="1925393" y="309092"/>
                </a:cubicBezTo>
                <a:cubicBezTo>
                  <a:pt x="1997410" y="309092"/>
                  <a:pt x="2066018" y="323687"/>
                  <a:pt x="2128421" y="350081"/>
                </a:cubicBezTo>
                <a:lnTo>
                  <a:pt x="2211864" y="395372"/>
                </a:lnTo>
                <a:lnTo>
                  <a:pt x="2265051" y="366503"/>
                </a:lnTo>
                <a:cubicBezTo>
                  <a:pt x="2332847" y="337827"/>
                  <a:pt x="2407384" y="321971"/>
                  <a:pt x="2485624" y="321971"/>
                </a:cubicBezTo>
                <a:cubicBezTo>
                  <a:pt x="2720347" y="321971"/>
                  <a:pt x="2921738" y="464681"/>
                  <a:pt x="3007763" y="668067"/>
                </a:cubicBezTo>
                <a:lnTo>
                  <a:pt x="3028976" y="736404"/>
                </a:lnTo>
                <a:lnTo>
                  <a:pt x="3043766" y="731813"/>
                </a:lnTo>
                <a:cubicBezTo>
                  <a:pt x="3077721" y="724865"/>
                  <a:pt x="3112877" y="721216"/>
                  <a:pt x="3148886" y="721216"/>
                </a:cubicBezTo>
                <a:lnTo>
                  <a:pt x="3166919" y="722353"/>
                </a:lnTo>
                <a:lnTo>
                  <a:pt x="3196314" y="627658"/>
                </a:lnTo>
                <a:cubicBezTo>
                  <a:pt x="3275496" y="440450"/>
                  <a:pt x="3460867" y="309092"/>
                  <a:pt x="3676918" y="309092"/>
                </a:cubicBezTo>
                <a:cubicBezTo>
                  <a:pt x="3712927" y="309092"/>
                  <a:pt x="3748083" y="312741"/>
                  <a:pt x="3782038" y="319689"/>
                </a:cubicBezTo>
                <a:lnTo>
                  <a:pt x="3790298" y="322253"/>
                </a:lnTo>
                <a:lnTo>
                  <a:pt x="3819586" y="268294"/>
                </a:lnTo>
                <a:cubicBezTo>
                  <a:pt x="3928943" y="106424"/>
                  <a:pt x="4114136" y="0"/>
                  <a:pt x="4324187"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rot="900000">
            <a:off x="9152231" y="1058233"/>
            <a:ext cx="636415" cy="440024"/>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41136526"/>
      </p:ext>
    </p:extLst>
  </p:cSld>
  <p:clrMapOvr>
    <a:masterClrMapping/>
  </p:clrMapOvr>
  <p:transition spd="slow">
    <p:push di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5062642" y="281866"/>
            <a:ext cx="2066720" cy="523220"/>
          </a:xfrm>
          <a:prstGeom prst="rect">
            <a:avLst/>
          </a:prstGeom>
          <a:noFill/>
        </p:spPr>
        <p:txBody>
          <a:bodyPr wrap="none" rtlCol="0" anchor="ctr">
            <a:spAutoFit/>
          </a:bodyPr>
          <a:lstStyle/>
          <a:p>
            <a:pPr algn="ctr"/>
            <a:r>
              <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Test Model</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9" name="任意多边形 8"/>
          <p:cNvSpPr/>
          <p:nvPr/>
        </p:nvSpPr>
        <p:spPr>
          <a:xfrm rot="900000">
            <a:off x="10625455" y="1326515"/>
            <a:ext cx="634365" cy="331470"/>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4942" y="1492249"/>
            <a:ext cx="6656294" cy="43572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5062642" y="281866"/>
            <a:ext cx="2066720" cy="523220"/>
          </a:xfrm>
          <a:prstGeom prst="rect">
            <a:avLst/>
          </a:prstGeom>
          <a:noFill/>
        </p:spPr>
        <p:txBody>
          <a:bodyPr wrap="none" rtlCol="0" anchor="ctr">
            <a:spAutoFit/>
          </a:bodyPr>
          <a:lstStyle/>
          <a:p>
            <a:pPr algn="ctr"/>
            <a:r>
              <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Test Model</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9" name="任意多边形 8"/>
          <p:cNvSpPr/>
          <p:nvPr/>
        </p:nvSpPr>
        <p:spPr>
          <a:xfrm rot="900000">
            <a:off x="10625455" y="1326515"/>
            <a:ext cx="634365" cy="331470"/>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8336" y="2218765"/>
            <a:ext cx="8839789" cy="3982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1818336" y="1250068"/>
            <a:ext cx="8640779" cy="605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微软雅黑" panose="020B0503020204020204" pitchFamily="34" charset="-122"/>
                <a:ea typeface="微软雅黑" panose="020B0503020204020204" pitchFamily="34" charset="-122"/>
              </a:rPr>
              <a:t>以</a:t>
            </a:r>
            <a:r>
              <a:rPr lang="en-US" altLang="zh-CN" sz="2400" b="1" dirty="0" err="1" smtClean="0">
                <a:latin typeface="微软雅黑" panose="020B0503020204020204" pitchFamily="34" charset="-122"/>
                <a:ea typeface="微软雅黑" panose="020B0503020204020204" pitchFamily="34" charset="-122"/>
              </a:rPr>
              <a:t>DBUtil</a:t>
            </a:r>
            <a:r>
              <a:rPr lang="zh-CN" altLang="en-US" sz="2400" b="1" dirty="0" smtClean="0">
                <a:latin typeface="微软雅黑" panose="020B0503020204020204" pitchFamily="34" charset="-122"/>
                <a:ea typeface="微软雅黑" panose="020B0503020204020204" pitchFamily="34" charset="-122"/>
              </a:rPr>
              <a:t>测试为例</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643205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5209224" y="269156"/>
            <a:ext cx="1773555" cy="548640"/>
          </a:xfrm>
          <a:prstGeom prst="rect">
            <a:avLst/>
          </a:prstGeom>
          <a:noFill/>
        </p:spPr>
        <p:txBody>
          <a:bodyPr wrap="none" rtlCol="0" anchor="ctr">
            <a:spAutoFit/>
          </a:bodyPr>
          <a:lstStyle/>
          <a:p>
            <a:pPr algn="ctr"/>
            <a:r>
              <a:rPr lang="en-US" altLang="zh-CN" sz="2800" dirty="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rPr>
              <a:t>About Us</a:t>
            </a:r>
            <a:endParaRPr lang="en-US" altLang="zh-CN" sz="2800" dirty="0" smtClean="0">
              <a:solidFill>
                <a:srgbClr val="53BAE9"/>
              </a:solidFill>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5" name="矩形 4"/>
          <p:cNvSpPr/>
          <p:nvPr/>
        </p:nvSpPr>
        <p:spPr>
          <a:xfrm>
            <a:off x="2466975" y="2263140"/>
            <a:ext cx="6477000" cy="594360"/>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latin typeface="微软雅黑" panose="020B0503020204020204" pitchFamily="34" charset="-122"/>
                <a:ea typeface="微软雅黑" panose="020B0503020204020204" pitchFamily="34" charset="-122"/>
              </a:rPr>
              <a:t>Tel</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15202843104</a:t>
            </a:r>
          </a:p>
        </p:txBody>
      </p:sp>
      <p:sp>
        <p:nvSpPr>
          <p:cNvPr id="6" name="矩形 5"/>
          <p:cNvSpPr/>
          <p:nvPr/>
        </p:nvSpPr>
        <p:spPr>
          <a:xfrm>
            <a:off x="2459990" y="3131820"/>
            <a:ext cx="6477000" cy="594360"/>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latin typeface="微软雅黑" panose="020B0503020204020204" pitchFamily="34" charset="-122"/>
                <a:ea typeface="微软雅黑" panose="020B0503020204020204" pitchFamily="34" charset="-122"/>
              </a:rPr>
              <a:t>QQ</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1125418540</a:t>
            </a:r>
          </a:p>
        </p:txBody>
      </p:sp>
      <p:sp>
        <p:nvSpPr>
          <p:cNvPr id="8" name="矩形 7"/>
          <p:cNvSpPr/>
          <p:nvPr/>
        </p:nvSpPr>
        <p:spPr>
          <a:xfrm>
            <a:off x="2466975" y="4097020"/>
            <a:ext cx="6477000" cy="1843405"/>
          </a:xfrm>
          <a:prstGeom prst="rect">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2400" dirty="0">
                <a:latin typeface="微软雅黑" panose="020B0503020204020204" pitchFamily="34" charset="-122"/>
                <a:ea typeface="微软雅黑" panose="020B0503020204020204" pitchFamily="34" charset="-122"/>
              </a:rPr>
              <a:t>欢迎您提出的每一次宝贵的意见，</a:t>
            </a:r>
          </a:p>
          <a:p>
            <a:pPr algn="ctr"/>
            <a:r>
              <a:rPr lang="zh-CN" sz="2400" dirty="0">
                <a:latin typeface="微软雅黑" panose="020B0503020204020204" pitchFamily="34" charset="-122"/>
                <a:ea typeface="微软雅黑" panose="020B0503020204020204" pitchFamily="34" charset="-122"/>
              </a:rPr>
              <a:t>我们都将认真听取并作出处理！</a:t>
            </a:r>
          </a:p>
        </p:txBody>
      </p:sp>
      <p:sp>
        <p:nvSpPr>
          <p:cNvPr id="20" name="任意多边形 19"/>
          <p:cNvSpPr/>
          <p:nvPr/>
        </p:nvSpPr>
        <p:spPr>
          <a:xfrm rot="900000">
            <a:off x="9338286" y="1747843"/>
            <a:ext cx="636415" cy="440024"/>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rot="900000">
            <a:off x="10625455" y="1326515"/>
            <a:ext cx="634365" cy="331470"/>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41102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rgbClr val="53BAE9"/>
        </a:solidFill>
        <a:effectLst/>
      </p:bgPr>
    </p:bg>
    <p:spTree>
      <p:nvGrpSpPr>
        <p:cNvPr id="1" name=""/>
        <p:cNvGrpSpPr/>
        <p:nvPr/>
      </p:nvGrpSpPr>
      <p:grpSpPr>
        <a:xfrm>
          <a:off x="0" y="0"/>
          <a:ext cx="0" cy="0"/>
          <a:chOff x="0" y="0"/>
          <a:chExt cx="0" cy="0"/>
        </a:xfrm>
      </p:grpSpPr>
      <p:sp>
        <p:nvSpPr>
          <p:cNvPr id="80" name="任意多边形 79"/>
          <p:cNvSpPr/>
          <p:nvPr/>
        </p:nvSpPr>
        <p:spPr>
          <a:xfrm>
            <a:off x="-1" y="4882636"/>
            <a:ext cx="12192001" cy="1975365"/>
          </a:xfrm>
          <a:custGeom>
            <a:avLst/>
            <a:gdLst>
              <a:gd name="connsiteX0" fmla="*/ 4353340 w 12192001"/>
              <a:gd name="connsiteY0" fmla="*/ 0 h 1975365"/>
              <a:gd name="connsiteX1" fmla="*/ 5522941 w 12192001"/>
              <a:gd name="connsiteY1" fmla="*/ 551581 h 1975365"/>
              <a:gd name="connsiteX2" fmla="*/ 5532197 w 12192001"/>
              <a:gd name="connsiteY2" fmla="*/ 563959 h 1975365"/>
              <a:gd name="connsiteX3" fmla="*/ 5553053 w 12192001"/>
              <a:gd name="connsiteY3" fmla="*/ 553912 h 1975365"/>
              <a:gd name="connsiteX4" fmla="*/ 6143039 w 12192001"/>
              <a:gd name="connsiteY4" fmla="*/ 434799 h 1975365"/>
              <a:gd name="connsiteX5" fmla="*/ 7214812 w 12192001"/>
              <a:gd name="connsiteY5" fmla="*/ 878743 h 1975365"/>
              <a:gd name="connsiteX6" fmla="*/ 7274619 w 12192001"/>
              <a:gd name="connsiteY6" fmla="*/ 944547 h 1975365"/>
              <a:gd name="connsiteX7" fmla="*/ 7300992 w 12192001"/>
              <a:gd name="connsiteY7" fmla="*/ 901137 h 1975365"/>
              <a:gd name="connsiteX8" fmla="*/ 8776254 w 12192001"/>
              <a:gd name="connsiteY8" fmla="*/ 116746 h 1975365"/>
              <a:gd name="connsiteX9" fmla="*/ 10251516 w 12192001"/>
              <a:gd name="connsiteY9" fmla="*/ 901137 h 1975365"/>
              <a:gd name="connsiteX10" fmla="*/ 10255993 w 12192001"/>
              <a:gd name="connsiteY10" fmla="*/ 908506 h 1975365"/>
              <a:gd name="connsiteX11" fmla="*/ 10332727 w 12192001"/>
              <a:gd name="connsiteY11" fmla="*/ 824077 h 1975365"/>
              <a:gd name="connsiteX12" fmla="*/ 11404501 w 12192001"/>
              <a:gd name="connsiteY12" fmla="*/ 380133 h 1975365"/>
              <a:gd name="connsiteX13" fmla="*/ 12126982 w 12192001"/>
              <a:gd name="connsiteY13" fmla="*/ 563072 h 1975365"/>
              <a:gd name="connsiteX14" fmla="*/ 12192001 w 12192001"/>
              <a:gd name="connsiteY14" fmla="*/ 602572 h 1975365"/>
              <a:gd name="connsiteX15" fmla="*/ 12192001 w 12192001"/>
              <a:gd name="connsiteY15" fmla="*/ 1975365 h 1975365"/>
              <a:gd name="connsiteX16" fmla="*/ 0 w 12192001"/>
              <a:gd name="connsiteY16" fmla="*/ 1975365 h 1975365"/>
              <a:gd name="connsiteX17" fmla="*/ 0 w 12192001"/>
              <a:gd name="connsiteY17" fmla="*/ 204727 h 1975365"/>
              <a:gd name="connsiteX18" fmla="*/ 55205 w 12192001"/>
              <a:gd name="connsiteY18" fmla="*/ 207862 h 1975365"/>
              <a:gd name="connsiteX19" fmla="*/ 1223759 w 12192001"/>
              <a:gd name="connsiteY19" fmla="*/ 843689 h 1975365"/>
              <a:gd name="connsiteX20" fmla="*/ 1311523 w 12192001"/>
              <a:gd name="connsiteY20" fmla="*/ 961054 h 1975365"/>
              <a:gd name="connsiteX21" fmla="*/ 1316220 w 12192001"/>
              <a:gd name="connsiteY21" fmla="*/ 955887 h 1975365"/>
              <a:gd name="connsiteX22" fmla="*/ 2574237 w 12192001"/>
              <a:gd name="connsiteY22" fmla="*/ 434799 h 1975365"/>
              <a:gd name="connsiteX23" fmla="*/ 3103288 w 12192001"/>
              <a:gd name="connsiteY23" fmla="*/ 514784 h 1975365"/>
              <a:gd name="connsiteX24" fmla="*/ 3188753 w 12192001"/>
              <a:gd name="connsiteY24" fmla="*/ 546065 h 1975365"/>
              <a:gd name="connsiteX25" fmla="*/ 3281567 w 12192001"/>
              <a:gd name="connsiteY25" fmla="*/ 443944 h 1975365"/>
              <a:gd name="connsiteX26" fmla="*/ 4353340 w 12192001"/>
              <a:gd name="connsiteY26" fmla="*/ 0 h 197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192001" h="1975365">
                <a:moveTo>
                  <a:pt x="4353340" y="0"/>
                </a:moveTo>
                <a:cubicBezTo>
                  <a:pt x="4824213" y="0"/>
                  <a:pt x="5244936" y="214716"/>
                  <a:pt x="5522941" y="551581"/>
                </a:cubicBezTo>
                <a:lnTo>
                  <a:pt x="5532197" y="563959"/>
                </a:lnTo>
                <a:lnTo>
                  <a:pt x="5553053" y="553912"/>
                </a:lnTo>
                <a:cubicBezTo>
                  <a:pt x="5734391" y="477212"/>
                  <a:pt x="5933762" y="434799"/>
                  <a:pt x="6143039" y="434799"/>
                </a:cubicBezTo>
                <a:cubicBezTo>
                  <a:pt x="6561592" y="434799"/>
                  <a:pt x="6940521" y="604452"/>
                  <a:pt x="7214812" y="878743"/>
                </a:cubicBezTo>
                <a:lnTo>
                  <a:pt x="7274619" y="944547"/>
                </a:lnTo>
                <a:lnTo>
                  <a:pt x="7300992" y="901137"/>
                </a:lnTo>
                <a:cubicBezTo>
                  <a:pt x="7620710" y="427892"/>
                  <a:pt x="8162146" y="116746"/>
                  <a:pt x="8776254" y="116746"/>
                </a:cubicBezTo>
                <a:cubicBezTo>
                  <a:pt x="9390362" y="116746"/>
                  <a:pt x="9931798" y="427892"/>
                  <a:pt x="10251516" y="901137"/>
                </a:cubicBezTo>
                <a:lnTo>
                  <a:pt x="10255993" y="908506"/>
                </a:lnTo>
                <a:lnTo>
                  <a:pt x="10332727" y="824077"/>
                </a:lnTo>
                <a:cubicBezTo>
                  <a:pt x="10607018" y="549786"/>
                  <a:pt x="10985947" y="380133"/>
                  <a:pt x="11404501" y="380133"/>
                </a:cubicBezTo>
                <a:cubicBezTo>
                  <a:pt x="11666097" y="380133"/>
                  <a:pt x="11912215" y="446404"/>
                  <a:pt x="12126982" y="563072"/>
                </a:cubicBezTo>
                <a:lnTo>
                  <a:pt x="12192001" y="602572"/>
                </a:lnTo>
                <a:lnTo>
                  <a:pt x="12192001" y="1975365"/>
                </a:lnTo>
                <a:lnTo>
                  <a:pt x="0" y="1975365"/>
                </a:lnTo>
                <a:lnTo>
                  <a:pt x="0" y="204727"/>
                </a:lnTo>
                <a:lnTo>
                  <a:pt x="55205" y="207862"/>
                </a:lnTo>
                <a:cubicBezTo>
                  <a:pt x="524453" y="261507"/>
                  <a:pt x="938234" y="497713"/>
                  <a:pt x="1223759" y="843689"/>
                </a:cubicBezTo>
                <a:lnTo>
                  <a:pt x="1311523" y="961054"/>
                </a:lnTo>
                <a:lnTo>
                  <a:pt x="1316220" y="955887"/>
                </a:lnTo>
                <a:cubicBezTo>
                  <a:pt x="1638174" y="633932"/>
                  <a:pt x="2082950" y="434799"/>
                  <a:pt x="2574237" y="434799"/>
                </a:cubicBezTo>
                <a:cubicBezTo>
                  <a:pt x="2758469" y="434799"/>
                  <a:pt x="2936161" y="462802"/>
                  <a:pt x="3103288" y="514784"/>
                </a:cubicBezTo>
                <a:lnTo>
                  <a:pt x="3188753" y="546065"/>
                </a:lnTo>
                <a:lnTo>
                  <a:pt x="3281567" y="443944"/>
                </a:lnTo>
                <a:cubicBezTo>
                  <a:pt x="3555858" y="169652"/>
                  <a:pt x="3934787" y="0"/>
                  <a:pt x="4353340" y="0"/>
                </a:cubicBezTo>
                <a:close/>
              </a:path>
            </a:pathLst>
          </a:custGeom>
          <a:gradFill>
            <a:gsLst>
              <a:gs pos="0">
                <a:srgbClr val="E5EEF3">
                  <a:alpha val="50000"/>
                </a:srgbClr>
              </a:gs>
              <a:gs pos="100000">
                <a:srgbClr val="E1EBF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任意多边形 61"/>
          <p:cNvSpPr/>
          <p:nvPr/>
        </p:nvSpPr>
        <p:spPr>
          <a:xfrm>
            <a:off x="-1" y="5412809"/>
            <a:ext cx="12192000" cy="1445191"/>
          </a:xfrm>
          <a:custGeom>
            <a:avLst/>
            <a:gdLst>
              <a:gd name="connsiteX0" fmla="*/ 3397688 w 12192000"/>
              <a:gd name="connsiteY0" fmla="*/ 0 h 1445191"/>
              <a:gd name="connsiteX1" fmla="*/ 4028686 w 12192000"/>
              <a:gd name="connsiteY1" fmla="*/ 335498 h 1445191"/>
              <a:gd name="connsiteX2" fmla="*/ 4064859 w 12192000"/>
              <a:gd name="connsiteY2" fmla="*/ 402142 h 1445191"/>
              <a:gd name="connsiteX3" fmla="*/ 4184991 w 12192000"/>
              <a:gd name="connsiteY3" fmla="*/ 336937 h 1445191"/>
              <a:gd name="connsiteX4" fmla="*/ 4481190 w 12192000"/>
              <a:gd name="connsiteY4" fmla="*/ 277137 h 1445191"/>
              <a:gd name="connsiteX5" fmla="*/ 5112188 w 12192000"/>
              <a:gd name="connsiteY5" fmla="*/ 612635 h 1445191"/>
              <a:gd name="connsiteX6" fmla="*/ 5112268 w 12192000"/>
              <a:gd name="connsiteY6" fmla="*/ 612785 h 1445191"/>
              <a:gd name="connsiteX7" fmla="*/ 5138627 w 12192000"/>
              <a:gd name="connsiteY7" fmla="*/ 564223 h 1445191"/>
              <a:gd name="connsiteX8" fmla="*/ 5943603 w 12192000"/>
              <a:gd name="connsiteY8" fmla="*/ 136221 h 1445191"/>
              <a:gd name="connsiteX9" fmla="*/ 6406326 w 12192000"/>
              <a:gd name="connsiteY9" fmla="*/ 253387 h 1445191"/>
              <a:gd name="connsiteX10" fmla="*/ 6446733 w 12192000"/>
              <a:gd name="connsiteY10" fmla="*/ 277935 h 1445191"/>
              <a:gd name="connsiteX11" fmla="*/ 6492158 w 12192000"/>
              <a:gd name="connsiteY11" fmla="*/ 222879 h 1445191"/>
              <a:gd name="connsiteX12" fmla="*/ 7030236 w 12192000"/>
              <a:gd name="connsiteY12" fmla="*/ 0 h 1445191"/>
              <a:gd name="connsiteX13" fmla="*/ 7568314 w 12192000"/>
              <a:gd name="connsiteY13" fmla="*/ 222879 h 1445191"/>
              <a:gd name="connsiteX14" fmla="*/ 7608074 w 12192000"/>
              <a:gd name="connsiteY14" fmla="*/ 271069 h 1445191"/>
              <a:gd name="connsiteX15" fmla="*/ 7616564 w 12192000"/>
              <a:gd name="connsiteY15" fmla="*/ 265911 h 1445191"/>
              <a:gd name="connsiteX16" fmla="*/ 8079289 w 12192000"/>
              <a:gd name="connsiteY16" fmla="*/ 148745 h 1445191"/>
              <a:gd name="connsiteX17" fmla="*/ 8813332 w 12192000"/>
              <a:gd name="connsiteY17" fmla="*/ 484217 h 1445191"/>
              <a:gd name="connsiteX18" fmla="*/ 8909108 w 12192000"/>
              <a:gd name="connsiteY18" fmla="*/ 615575 h 1445191"/>
              <a:gd name="connsiteX19" fmla="*/ 8910704 w 12192000"/>
              <a:gd name="connsiteY19" fmla="*/ 612634 h 1445191"/>
              <a:gd name="connsiteX20" fmla="*/ 9541702 w 12192000"/>
              <a:gd name="connsiteY20" fmla="*/ 277136 h 1445191"/>
              <a:gd name="connsiteX21" fmla="*/ 9967160 w 12192000"/>
              <a:gd name="connsiteY21" fmla="*/ 407095 h 1445191"/>
              <a:gd name="connsiteX22" fmla="*/ 9976306 w 12192000"/>
              <a:gd name="connsiteY22" fmla="*/ 414641 h 1445191"/>
              <a:gd name="connsiteX23" fmla="*/ 10019263 w 12192000"/>
              <a:gd name="connsiteY23" fmla="*/ 335498 h 1445191"/>
              <a:gd name="connsiteX24" fmla="*/ 10650261 w 12192000"/>
              <a:gd name="connsiteY24" fmla="*/ 0 h 1445191"/>
              <a:gd name="connsiteX25" fmla="*/ 11281259 w 12192000"/>
              <a:gd name="connsiteY25" fmla="*/ 335498 h 1445191"/>
              <a:gd name="connsiteX26" fmla="*/ 11306422 w 12192000"/>
              <a:gd name="connsiteY26" fmla="*/ 381858 h 1445191"/>
              <a:gd name="connsiteX27" fmla="*/ 11321378 w 12192000"/>
              <a:gd name="connsiteY27" fmla="*/ 369518 h 1445191"/>
              <a:gd name="connsiteX28" fmla="*/ 11746836 w 12192000"/>
              <a:gd name="connsiteY28" fmla="*/ 239559 h 1445191"/>
              <a:gd name="connsiteX29" fmla="*/ 12172294 w 12192000"/>
              <a:gd name="connsiteY29" fmla="*/ 369518 h 1445191"/>
              <a:gd name="connsiteX30" fmla="*/ 12192000 w 12192000"/>
              <a:gd name="connsiteY30" fmla="*/ 385777 h 1445191"/>
              <a:gd name="connsiteX31" fmla="*/ 12192000 w 12192000"/>
              <a:gd name="connsiteY31" fmla="*/ 1445191 h 1445191"/>
              <a:gd name="connsiteX32" fmla="*/ 0 w 12192000"/>
              <a:gd name="connsiteY32" fmla="*/ 1445191 h 1445191"/>
              <a:gd name="connsiteX33" fmla="*/ 0 w 12192000"/>
              <a:gd name="connsiteY33" fmla="*/ 52120 h 1445191"/>
              <a:gd name="connsiteX34" fmla="*/ 68550 w 12192000"/>
              <a:gd name="connsiteY34" fmla="*/ 79738 h 1445191"/>
              <a:gd name="connsiteX35" fmla="*/ 247175 w 12192000"/>
              <a:gd name="connsiteY35" fmla="*/ 184935 h 1445191"/>
              <a:gd name="connsiteX36" fmla="*/ 338186 w 12192000"/>
              <a:gd name="connsiteY36" fmla="*/ 253847 h 1445191"/>
              <a:gd name="connsiteX37" fmla="*/ 338943 w 12192000"/>
              <a:gd name="connsiteY37" fmla="*/ 253387 h 1445191"/>
              <a:gd name="connsiteX38" fmla="*/ 801669 w 12192000"/>
              <a:gd name="connsiteY38" fmla="*/ 136221 h 1445191"/>
              <a:gd name="connsiteX39" fmla="*/ 1631894 w 12192000"/>
              <a:gd name="connsiteY39" fmla="*/ 603610 h 1445191"/>
              <a:gd name="connsiteX40" fmla="*/ 1638578 w 12192000"/>
              <a:gd name="connsiteY40" fmla="*/ 617070 h 1445191"/>
              <a:gd name="connsiteX41" fmla="*/ 1711200 w 12192000"/>
              <a:gd name="connsiteY41" fmla="*/ 529051 h 1445191"/>
              <a:gd name="connsiteX42" fmla="*/ 2289136 w 12192000"/>
              <a:gd name="connsiteY42" fmla="*/ 289663 h 1445191"/>
              <a:gd name="connsiteX43" fmla="*/ 2695964 w 12192000"/>
              <a:gd name="connsiteY43" fmla="*/ 397949 h 1445191"/>
              <a:gd name="connsiteX44" fmla="*/ 2722727 w 12192000"/>
              <a:gd name="connsiteY44" fmla="*/ 416495 h 1445191"/>
              <a:gd name="connsiteX45" fmla="*/ 2766691 w 12192000"/>
              <a:gd name="connsiteY45" fmla="*/ 335498 h 1445191"/>
              <a:gd name="connsiteX46" fmla="*/ 3397688 w 12192000"/>
              <a:gd name="connsiteY46" fmla="*/ 0 h 1445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2192000" h="1445191">
                <a:moveTo>
                  <a:pt x="3397688" y="0"/>
                </a:moveTo>
                <a:cubicBezTo>
                  <a:pt x="3660354" y="0"/>
                  <a:pt x="3891936" y="133083"/>
                  <a:pt x="4028686" y="335498"/>
                </a:cubicBezTo>
                <a:lnTo>
                  <a:pt x="4064859" y="402142"/>
                </a:lnTo>
                <a:lnTo>
                  <a:pt x="4184991" y="336937"/>
                </a:lnTo>
                <a:cubicBezTo>
                  <a:pt x="4276031" y="298430"/>
                  <a:pt x="4376124" y="277137"/>
                  <a:pt x="4481190" y="277137"/>
                </a:cubicBezTo>
                <a:cubicBezTo>
                  <a:pt x="4743855" y="277137"/>
                  <a:pt x="4975438" y="410220"/>
                  <a:pt x="5112188" y="612635"/>
                </a:cubicBezTo>
                <a:lnTo>
                  <a:pt x="5112268" y="612785"/>
                </a:lnTo>
                <a:lnTo>
                  <a:pt x="5138627" y="564223"/>
                </a:lnTo>
                <a:cubicBezTo>
                  <a:pt x="5313082" y="305997"/>
                  <a:pt x="5608515" y="136221"/>
                  <a:pt x="5943603" y="136221"/>
                </a:cubicBezTo>
                <a:cubicBezTo>
                  <a:pt x="6111145" y="136221"/>
                  <a:pt x="6268776" y="178665"/>
                  <a:pt x="6406326" y="253387"/>
                </a:cubicBezTo>
                <a:lnTo>
                  <a:pt x="6446733" y="277935"/>
                </a:lnTo>
                <a:lnTo>
                  <a:pt x="6492158" y="222879"/>
                </a:lnTo>
                <a:cubicBezTo>
                  <a:pt x="6629864" y="85173"/>
                  <a:pt x="6820104" y="0"/>
                  <a:pt x="7030236" y="0"/>
                </a:cubicBezTo>
                <a:cubicBezTo>
                  <a:pt x="7240368" y="0"/>
                  <a:pt x="7430608" y="85173"/>
                  <a:pt x="7568314" y="222879"/>
                </a:cubicBezTo>
                <a:lnTo>
                  <a:pt x="7608074" y="271069"/>
                </a:lnTo>
                <a:lnTo>
                  <a:pt x="7616564" y="265911"/>
                </a:lnTo>
                <a:cubicBezTo>
                  <a:pt x="7754115" y="191189"/>
                  <a:pt x="7911746" y="148745"/>
                  <a:pt x="8079289" y="148745"/>
                </a:cubicBezTo>
                <a:cubicBezTo>
                  <a:pt x="8372490" y="148745"/>
                  <a:pt x="8635332" y="278730"/>
                  <a:pt x="8813332" y="484217"/>
                </a:cubicBezTo>
                <a:lnTo>
                  <a:pt x="8909108" y="615575"/>
                </a:lnTo>
                <a:lnTo>
                  <a:pt x="8910704" y="612634"/>
                </a:lnTo>
                <a:cubicBezTo>
                  <a:pt x="9047454" y="410219"/>
                  <a:pt x="9279036" y="277136"/>
                  <a:pt x="9541702" y="277136"/>
                </a:cubicBezTo>
                <a:cubicBezTo>
                  <a:pt x="9699301" y="277136"/>
                  <a:pt x="9845711" y="325046"/>
                  <a:pt x="9967160" y="407095"/>
                </a:cubicBezTo>
                <a:lnTo>
                  <a:pt x="9976306" y="414641"/>
                </a:lnTo>
                <a:lnTo>
                  <a:pt x="10019263" y="335498"/>
                </a:lnTo>
                <a:cubicBezTo>
                  <a:pt x="10156013" y="133083"/>
                  <a:pt x="10387595" y="0"/>
                  <a:pt x="10650261" y="0"/>
                </a:cubicBezTo>
                <a:cubicBezTo>
                  <a:pt x="10912927" y="0"/>
                  <a:pt x="11144509" y="133083"/>
                  <a:pt x="11281259" y="335498"/>
                </a:cubicBezTo>
                <a:lnTo>
                  <a:pt x="11306422" y="381858"/>
                </a:lnTo>
                <a:lnTo>
                  <a:pt x="11321378" y="369518"/>
                </a:lnTo>
                <a:cubicBezTo>
                  <a:pt x="11442827" y="287469"/>
                  <a:pt x="11589237" y="239559"/>
                  <a:pt x="11746836" y="239559"/>
                </a:cubicBezTo>
                <a:cubicBezTo>
                  <a:pt x="11904435" y="239559"/>
                  <a:pt x="12050845" y="287469"/>
                  <a:pt x="12172294" y="369518"/>
                </a:cubicBezTo>
                <a:lnTo>
                  <a:pt x="12192000" y="385777"/>
                </a:lnTo>
                <a:lnTo>
                  <a:pt x="12192000" y="1445191"/>
                </a:lnTo>
                <a:lnTo>
                  <a:pt x="0" y="1445191"/>
                </a:lnTo>
                <a:lnTo>
                  <a:pt x="0" y="52120"/>
                </a:lnTo>
                <a:lnTo>
                  <a:pt x="68550" y="79738"/>
                </a:lnTo>
                <a:cubicBezTo>
                  <a:pt x="130842" y="110458"/>
                  <a:pt x="190524" y="145664"/>
                  <a:pt x="247175" y="184935"/>
                </a:cubicBezTo>
                <a:lnTo>
                  <a:pt x="338186" y="253847"/>
                </a:lnTo>
                <a:lnTo>
                  <a:pt x="338943" y="253387"/>
                </a:lnTo>
                <a:cubicBezTo>
                  <a:pt x="476494" y="178665"/>
                  <a:pt x="634125" y="136221"/>
                  <a:pt x="801669" y="136221"/>
                </a:cubicBezTo>
                <a:cubicBezTo>
                  <a:pt x="1153510" y="136221"/>
                  <a:pt x="1461634" y="323399"/>
                  <a:pt x="1631894" y="603610"/>
                </a:cubicBezTo>
                <a:lnTo>
                  <a:pt x="1638578" y="617070"/>
                </a:lnTo>
                <a:lnTo>
                  <a:pt x="1711200" y="529051"/>
                </a:lnTo>
                <a:cubicBezTo>
                  <a:pt x="1859106" y="381145"/>
                  <a:pt x="2063437" y="289663"/>
                  <a:pt x="2289136" y="289663"/>
                </a:cubicBezTo>
                <a:cubicBezTo>
                  <a:pt x="2437250" y="289663"/>
                  <a:pt x="2576162" y="329061"/>
                  <a:pt x="2695964" y="397949"/>
                </a:cubicBezTo>
                <a:lnTo>
                  <a:pt x="2722727" y="416495"/>
                </a:lnTo>
                <a:lnTo>
                  <a:pt x="2766691" y="335498"/>
                </a:lnTo>
                <a:cubicBezTo>
                  <a:pt x="2903440" y="133083"/>
                  <a:pt x="3135023" y="0"/>
                  <a:pt x="3397688" y="0"/>
                </a:cubicBezTo>
                <a:close/>
              </a:path>
            </a:pathLst>
          </a:custGeom>
          <a:gradFill>
            <a:gsLst>
              <a:gs pos="0">
                <a:srgbClr val="E9F4FA"/>
              </a:gs>
              <a:gs pos="100000">
                <a:srgbClr val="D7E3EC"/>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p:nvSpPr>
        <p:spPr>
          <a:xfrm>
            <a:off x="1" y="5724661"/>
            <a:ext cx="12191999" cy="1133339"/>
          </a:xfrm>
          <a:custGeom>
            <a:avLst/>
            <a:gdLst>
              <a:gd name="connsiteX0" fmla="*/ 4324187 w 12191999"/>
              <a:gd name="connsiteY0" fmla="*/ 0 h 1133339"/>
              <a:gd name="connsiteX1" fmla="*/ 4828786 w 12191999"/>
              <a:gd name="connsiteY1" fmla="*/ 268294 h 1133339"/>
              <a:gd name="connsiteX2" fmla="*/ 4852161 w 12191999"/>
              <a:gd name="connsiteY2" fmla="*/ 311359 h 1133339"/>
              <a:gd name="connsiteX3" fmla="*/ 4874652 w 12191999"/>
              <a:gd name="connsiteY3" fmla="*/ 309092 h 1133339"/>
              <a:gd name="connsiteX4" fmla="*/ 5307165 w 12191999"/>
              <a:gd name="connsiteY4" fmla="*/ 539058 h 1133339"/>
              <a:gd name="connsiteX5" fmla="*/ 5334082 w 12191999"/>
              <a:gd name="connsiteY5" fmla="*/ 588645 h 1133339"/>
              <a:gd name="connsiteX6" fmla="*/ 5405825 w 12191999"/>
              <a:gd name="connsiteY6" fmla="*/ 549703 h 1133339"/>
              <a:gd name="connsiteX7" fmla="*/ 5608854 w 12191999"/>
              <a:gd name="connsiteY7" fmla="*/ 508714 h 1133339"/>
              <a:gd name="connsiteX8" fmla="*/ 5653102 w 12191999"/>
              <a:gd name="connsiteY8" fmla="*/ 512618 h 1133339"/>
              <a:gd name="connsiteX9" fmla="*/ 5684350 w 12191999"/>
              <a:gd name="connsiteY9" fmla="*/ 474742 h 1133339"/>
              <a:gd name="connsiteX10" fmla="*/ 6053173 w 12191999"/>
              <a:gd name="connsiteY10" fmla="*/ 321971 h 1133339"/>
              <a:gd name="connsiteX11" fmla="*/ 6256201 w 12191999"/>
              <a:gd name="connsiteY11" fmla="*/ 362960 h 1133339"/>
              <a:gd name="connsiteX12" fmla="*/ 6335091 w 12191999"/>
              <a:gd name="connsiteY12" fmla="*/ 405780 h 1133339"/>
              <a:gd name="connsiteX13" fmla="*/ 6344312 w 12191999"/>
              <a:gd name="connsiteY13" fmla="*/ 398172 h 1133339"/>
              <a:gd name="connsiteX14" fmla="*/ 6635938 w 12191999"/>
              <a:gd name="connsiteY14" fmla="*/ 309092 h 1133339"/>
              <a:gd name="connsiteX15" fmla="*/ 7004761 w 12191999"/>
              <a:gd name="connsiteY15" fmla="*/ 461863 h 1133339"/>
              <a:gd name="connsiteX16" fmla="*/ 7041595 w 12191999"/>
              <a:gd name="connsiteY16" fmla="*/ 506507 h 1133339"/>
              <a:gd name="connsiteX17" fmla="*/ 7048024 w 12191999"/>
              <a:gd name="connsiteY17" fmla="*/ 501203 h 1133339"/>
              <a:gd name="connsiteX18" fmla="*/ 7339652 w 12191999"/>
              <a:gd name="connsiteY18" fmla="*/ 412123 h 1133339"/>
              <a:gd name="connsiteX19" fmla="*/ 7820257 w 12191999"/>
              <a:gd name="connsiteY19" fmla="*/ 730689 h 1133339"/>
              <a:gd name="connsiteX20" fmla="*/ 7823882 w 12191999"/>
              <a:gd name="connsiteY20" fmla="*/ 742369 h 1133339"/>
              <a:gd name="connsiteX21" fmla="*/ 7829379 w 12191999"/>
              <a:gd name="connsiteY21" fmla="*/ 732242 h 1133339"/>
              <a:gd name="connsiteX22" fmla="*/ 8261893 w 12191999"/>
              <a:gd name="connsiteY22" fmla="*/ 502276 h 1133339"/>
              <a:gd name="connsiteX23" fmla="*/ 8441234 w 12191999"/>
              <a:gd name="connsiteY23" fmla="*/ 533926 h 1133339"/>
              <a:gd name="connsiteX24" fmla="*/ 8512634 w 12191999"/>
              <a:gd name="connsiteY24" fmla="*/ 567236 h 1133339"/>
              <a:gd name="connsiteX25" fmla="*/ 8534598 w 12191999"/>
              <a:gd name="connsiteY25" fmla="*/ 526771 h 1133339"/>
              <a:gd name="connsiteX26" fmla="*/ 8840079 w 12191999"/>
              <a:gd name="connsiteY26" fmla="*/ 364348 h 1133339"/>
              <a:gd name="connsiteX27" fmla="*/ 9145560 w 12191999"/>
              <a:gd name="connsiteY27" fmla="*/ 526771 h 1133339"/>
              <a:gd name="connsiteX28" fmla="*/ 9164773 w 12191999"/>
              <a:gd name="connsiteY28" fmla="*/ 562169 h 1133339"/>
              <a:gd name="connsiteX29" fmla="*/ 9187740 w 12191999"/>
              <a:gd name="connsiteY29" fmla="*/ 549703 h 1133339"/>
              <a:gd name="connsiteX30" fmla="*/ 9390768 w 12191999"/>
              <a:gd name="connsiteY30" fmla="*/ 508714 h 1133339"/>
              <a:gd name="connsiteX31" fmla="*/ 9836849 w 12191999"/>
              <a:gd name="connsiteY31" fmla="*/ 759843 h 1133339"/>
              <a:gd name="connsiteX32" fmla="*/ 9846695 w 12191999"/>
              <a:gd name="connsiteY32" fmla="*/ 779672 h 1133339"/>
              <a:gd name="connsiteX33" fmla="*/ 9859902 w 12191999"/>
              <a:gd name="connsiteY33" fmla="*/ 737128 h 1133339"/>
              <a:gd name="connsiteX34" fmla="*/ 10340506 w 12191999"/>
              <a:gd name="connsiteY34" fmla="*/ 418562 h 1133339"/>
              <a:gd name="connsiteX35" fmla="*/ 10543534 w 12191999"/>
              <a:gd name="connsiteY35" fmla="*/ 459551 h 1133339"/>
              <a:gd name="connsiteX36" fmla="*/ 10626367 w 12191999"/>
              <a:gd name="connsiteY36" fmla="*/ 504512 h 1133339"/>
              <a:gd name="connsiteX37" fmla="*/ 10672181 w 12191999"/>
              <a:gd name="connsiteY37" fmla="*/ 448985 h 1133339"/>
              <a:gd name="connsiteX38" fmla="*/ 11041003 w 12191999"/>
              <a:gd name="connsiteY38" fmla="*/ 296214 h 1133339"/>
              <a:gd name="connsiteX39" fmla="*/ 11332631 w 12191999"/>
              <a:gd name="connsiteY39" fmla="*/ 385294 h 1133339"/>
              <a:gd name="connsiteX40" fmla="*/ 11371408 w 12191999"/>
              <a:gd name="connsiteY40" fmla="*/ 417288 h 1133339"/>
              <a:gd name="connsiteX41" fmla="*/ 11406247 w 12191999"/>
              <a:gd name="connsiteY41" fmla="*/ 398377 h 1133339"/>
              <a:gd name="connsiteX42" fmla="*/ 11609275 w 12191999"/>
              <a:gd name="connsiteY42" fmla="*/ 357388 h 1133339"/>
              <a:gd name="connsiteX43" fmla="*/ 12089879 w 12191999"/>
              <a:gd name="connsiteY43" fmla="*/ 675954 h 1133339"/>
              <a:gd name="connsiteX44" fmla="*/ 12109865 w 12191999"/>
              <a:gd name="connsiteY44" fmla="*/ 740336 h 1133339"/>
              <a:gd name="connsiteX45" fmla="*/ 12187741 w 12191999"/>
              <a:gd name="connsiteY45" fmla="*/ 732486 h 1133339"/>
              <a:gd name="connsiteX46" fmla="*/ 12191999 w 12191999"/>
              <a:gd name="connsiteY46" fmla="*/ 732755 h 1133339"/>
              <a:gd name="connsiteX47" fmla="*/ 12191999 w 12191999"/>
              <a:gd name="connsiteY47" fmla="*/ 1133339 h 1133339"/>
              <a:gd name="connsiteX48" fmla="*/ 0 w 12191999"/>
              <a:gd name="connsiteY48" fmla="*/ 1133339 h 1133339"/>
              <a:gd name="connsiteX49" fmla="*/ 0 w 12191999"/>
              <a:gd name="connsiteY49" fmla="*/ 662259 h 1133339"/>
              <a:gd name="connsiteX50" fmla="*/ 35270 w 12191999"/>
              <a:gd name="connsiteY50" fmla="*/ 627821 h 1133339"/>
              <a:gd name="connsiteX51" fmla="*/ 367052 w 12191999"/>
              <a:gd name="connsiteY51" fmla="*/ 508714 h 1133339"/>
              <a:gd name="connsiteX52" fmla="*/ 761454 w 12191999"/>
              <a:gd name="connsiteY52" fmla="*/ 688964 h 1133339"/>
              <a:gd name="connsiteX53" fmla="*/ 765322 w 12191999"/>
              <a:gd name="connsiteY53" fmla="*/ 694269 h 1133339"/>
              <a:gd name="connsiteX54" fmla="*/ 779363 w 12191999"/>
              <a:gd name="connsiteY54" fmla="*/ 668401 h 1133339"/>
              <a:gd name="connsiteX55" fmla="*/ 1249255 w 12191999"/>
              <a:gd name="connsiteY55" fmla="*/ 418562 h 1133339"/>
              <a:gd name="connsiteX56" fmla="*/ 1469828 w 12191999"/>
              <a:gd name="connsiteY56" fmla="*/ 463094 h 1133339"/>
              <a:gd name="connsiteX57" fmla="*/ 1529039 w 12191999"/>
              <a:gd name="connsiteY57" fmla="*/ 495232 h 1133339"/>
              <a:gd name="connsiteX58" fmla="*/ 1556571 w 12191999"/>
              <a:gd name="connsiteY58" fmla="*/ 461863 h 1133339"/>
              <a:gd name="connsiteX59" fmla="*/ 1925393 w 12191999"/>
              <a:gd name="connsiteY59" fmla="*/ 309092 h 1133339"/>
              <a:gd name="connsiteX60" fmla="*/ 2128421 w 12191999"/>
              <a:gd name="connsiteY60" fmla="*/ 350081 h 1133339"/>
              <a:gd name="connsiteX61" fmla="*/ 2211864 w 12191999"/>
              <a:gd name="connsiteY61" fmla="*/ 395372 h 1133339"/>
              <a:gd name="connsiteX62" fmla="*/ 2265051 w 12191999"/>
              <a:gd name="connsiteY62" fmla="*/ 366503 h 1133339"/>
              <a:gd name="connsiteX63" fmla="*/ 2485624 w 12191999"/>
              <a:gd name="connsiteY63" fmla="*/ 321971 h 1133339"/>
              <a:gd name="connsiteX64" fmla="*/ 3007763 w 12191999"/>
              <a:gd name="connsiteY64" fmla="*/ 668067 h 1133339"/>
              <a:gd name="connsiteX65" fmla="*/ 3028976 w 12191999"/>
              <a:gd name="connsiteY65" fmla="*/ 736404 h 1133339"/>
              <a:gd name="connsiteX66" fmla="*/ 3043766 w 12191999"/>
              <a:gd name="connsiteY66" fmla="*/ 731813 h 1133339"/>
              <a:gd name="connsiteX67" fmla="*/ 3148886 w 12191999"/>
              <a:gd name="connsiteY67" fmla="*/ 721216 h 1133339"/>
              <a:gd name="connsiteX68" fmla="*/ 3166919 w 12191999"/>
              <a:gd name="connsiteY68" fmla="*/ 722353 h 1133339"/>
              <a:gd name="connsiteX69" fmla="*/ 3196314 w 12191999"/>
              <a:gd name="connsiteY69" fmla="*/ 627658 h 1133339"/>
              <a:gd name="connsiteX70" fmla="*/ 3676918 w 12191999"/>
              <a:gd name="connsiteY70" fmla="*/ 309092 h 1133339"/>
              <a:gd name="connsiteX71" fmla="*/ 3782038 w 12191999"/>
              <a:gd name="connsiteY71" fmla="*/ 319689 h 1133339"/>
              <a:gd name="connsiteX72" fmla="*/ 3790298 w 12191999"/>
              <a:gd name="connsiteY72" fmla="*/ 322253 h 1133339"/>
              <a:gd name="connsiteX73" fmla="*/ 3819586 w 12191999"/>
              <a:gd name="connsiteY73" fmla="*/ 268294 h 1133339"/>
              <a:gd name="connsiteX74" fmla="*/ 4324187 w 12191999"/>
              <a:gd name="connsiteY74" fmla="*/ 0 h 1133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2191999" h="1133339">
                <a:moveTo>
                  <a:pt x="4324187" y="0"/>
                </a:moveTo>
                <a:cubicBezTo>
                  <a:pt x="4534237" y="0"/>
                  <a:pt x="4719430" y="106424"/>
                  <a:pt x="4828786" y="268294"/>
                </a:cubicBezTo>
                <a:lnTo>
                  <a:pt x="4852161" y="311359"/>
                </a:lnTo>
                <a:lnTo>
                  <a:pt x="4874652" y="309092"/>
                </a:lnTo>
                <a:cubicBezTo>
                  <a:pt x="5054694" y="309092"/>
                  <a:pt x="5213432" y="400313"/>
                  <a:pt x="5307165" y="539058"/>
                </a:cubicBezTo>
                <a:lnTo>
                  <a:pt x="5334082" y="588645"/>
                </a:lnTo>
                <a:lnTo>
                  <a:pt x="5405825" y="549703"/>
                </a:lnTo>
                <a:cubicBezTo>
                  <a:pt x="5468228" y="523309"/>
                  <a:pt x="5536836" y="508714"/>
                  <a:pt x="5608854" y="508714"/>
                </a:cubicBezTo>
                <a:lnTo>
                  <a:pt x="5653102" y="512618"/>
                </a:lnTo>
                <a:lnTo>
                  <a:pt x="5684350" y="474742"/>
                </a:lnTo>
                <a:cubicBezTo>
                  <a:pt x="5778740" y="380352"/>
                  <a:pt x="5909139" y="321971"/>
                  <a:pt x="6053173" y="321971"/>
                </a:cubicBezTo>
                <a:cubicBezTo>
                  <a:pt x="6125190" y="321971"/>
                  <a:pt x="6193799" y="336566"/>
                  <a:pt x="6256201" y="362960"/>
                </a:cubicBezTo>
                <a:lnTo>
                  <a:pt x="6335091" y="405780"/>
                </a:lnTo>
                <a:lnTo>
                  <a:pt x="6344312" y="398172"/>
                </a:lnTo>
                <a:cubicBezTo>
                  <a:pt x="6427558" y="341931"/>
                  <a:pt x="6527914" y="309092"/>
                  <a:pt x="6635938" y="309092"/>
                </a:cubicBezTo>
                <a:cubicBezTo>
                  <a:pt x="6779972" y="309092"/>
                  <a:pt x="6910371" y="367473"/>
                  <a:pt x="7004761" y="461863"/>
                </a:cubicBezTo>
                <a:lnTo>
                  <a:pt x="7041595" y="506507"/>
                </a:lnTo>
                <a:lnTo>
                  <a:pt x="7048024" y="501203"/>
                </a:lnTo>
                <a:cubicBezTo>
                  <a:pt x="7131271" y="444962"/>
                  <a:pt x="7231627" y="412123"/>
                  <a:pt x="7339652" y="412123"/>
                </a:cubicBezTo>
                <a:cubicBezTo>
                  <a:pt x="7555703" y="412123"/>
                  <a:pt x="7741074" y="543481"/>
                  <a:pt x="7820257" y="730689"/>
                </a:cubicBezTo>
                <a:lnTo>
                  <a:pt x="7823882" y="742369"/>
                </a:lnTo>
                <a:lnTo>
                  <a:pt x="7829379" y="732242"/>
                </a:lnTo>
                <a:cubicBezTo>
                  <a:pt x="7923114" y="593497"/>
                  <a:pt x="8081851" y="502276"/>
                  <a:pt x="8261893" y="502276"/>
                </a:cubicBezTo>
                <a:cubicBezTo>
                  <a:pt x="8324908" y="502276"/>
                  <a:pt x="8385313" y="513450"/>
                  <a:pt x="8441234" y="533926"/>
                </a:cubicBezTo>
                <a:lnTo>
                  <a:pt x="8512634" y="567236"/>
                </a:lnTo>
                <a:lnTo>
                  <a:pt x="8534598" y="526771"/>
                </a:lnTo>
                <a:cubicBezTo>
                  <a:pt x="8600802" y="428776"/>
                  <a:pt x="8712916" y="364348"/>
                  <a:pt x="8840079" y="364348"/>
                </a:cubicBezTo>
                <a:cubicBezTo>
                  <a:pt x="8967241" y="364348"/>
                  <a:pt x="9079356" y="428776"/>
                  <a:pt x="9145560" y="526771"/>
                </a:cubicBezTo>
                <a:lnTo>
                  <a:pt x="9164773" y="562169"/>
                </a:lnTo>
                <a:lnTo>
                  <a:pt x="9187740" y="549703"/>
                </a:lnTo>
                <a:cubicBezTo>
                  <a:pt x="9250143" y="523309"/>
                  <a:pt x="9318751" y="508714"/>
                  <a:pt x="9390768" y="508714"/>
                </a:cubicBezTo>
                <a:cubicBezTo>
                  <a:pt x="9579813" y="508714"/>
                  <a:pt x="9745368" y="609285"/>
                  <a:pt x="9836849" y="759843"/>
                </a:cubicBezTo>
                <a:lnTo>
                  <a:pt x="9846695" y="779672"/>
                </a:lnTo>
                <a:lnTo>
                  <a:pt x="9859902" y="737128"/>
                </a:lnTo>
                <a:cubicBezTo>
                  <a:pt x="9939084" y="549920"/>
                  <a:pt x="10124455" y="418562"/>
                  <a:pt x="10340506" y="418562"/>
                </a:cubicBezTo>
                <a:cubicBezTo>
                  <a:pt x="10412523" y="418562"/>
                  <a:pt x="10481131" y="433157"/>
                  <a:pt x="10543534" y="459551"/>
                </a:cubicBezTo>
                <a:lnTo>
                  <a:pt x="10626367" y="504512"/>
                </a:lnTo>
                <a:lnTo>
                  <a:pt x="10672181" y="448985"/>
                </a:lnTo>
                <a:cubicBezTo>
                  <a:pt x="10766571" y="354595"/>
                  <a:pt x="10896969" y="296214"/>
                  <a:pt x="11041003" y="296214"/>
                </a:cubicBezTo>
                <a:cubicBezTo>
                  <a:pt x="11149029" y="296214"/>
                  <a:pt x="11249384" y="329053"/>
                  <a:pt x="11332631" y="385294"/>
                </a:cubicBezTo>
                <a:lnTo>
                  <a:pt x="11371408" y="417288"/>
                </a:lnTo>
                <a:lnTo>
                  <a:pt x="11406247" y="398377"/>
                </a:lnTo>
                <a:cubicBezTo>
                  <a:pt x="11468650" y="371983"/>
                  <a:pt x="11537258" y="357388"/>
                  <a:pt x="11609275" y="357388"/>
                </a:cubicBezTo>
                <a:cubicBezTo>
                  <a:pt x="11825326" y="357388"/>
                  <a:pt x="12010697" y="488746"/>
                  <a:pt x="12089879" y="675954"/>
                </a:cubicBezTo>
                <a:lnTo>
                  <a:pt x="12109865" y="740336"/>
                </a:lnTo>
                <a:lnTo>
                  <a:pt x="12187741" y="732486"/>
                </a:lnTo>
                <a:lnTo>
                  <a:pt x="12191999" y="732755"/>
                </a:lnTo>
                <a:lnTo>
                  <a:pt x="12191999" y="1133339"/>
                </a:lnTo>
                <a:lnTo>
                  <a:pt x="0" y="1133339"/>
                </a:lnTo>
                <a:lnTo>
                  <a:pt x="0" y="662259"/>
                </a:lnTo>
                <a:lnTo>
                  <a:pt x="35270" y="627821"/>
                </a:lnTo>
                <a:cubicBezTo>
                  <a:pt x="125433" y="553412"/>
                  <a:pt x="241023" y="508714"/>
                  <a:pt x="367052" y="508714"/>
                </a:cubicBezTo>
                <a:cubicBezTo>
                  <a:pt x="524589" y="508714"/>
                  <a:pt x="665814" y="578555"/>
                  <a:pt x="761454" y="688964"/>
                </a:cubicBezTo>
                <a:lnTo>
                  <a:pt x="765322" y="694269"/>
                </a:lnTo>
                <a:lnTo>
                  <a:pt x="779363" y="668401"/>
                </a:lnTo>
                <a:cubicBezTo>
                  <a:pt x="881198" y="517666"/>
                  <a:pt x="1053653" y="418562"/>
                  <a:pt x="1249255" y="418562"/>
                </a:cubicBezTo>
                <a:cubicBezTo>
                  <a:pt x="1327495" y="418562"/>
                  <a:pt x="1402032" y="434418"/>
                  <a:pt x="1469828" y="463094"/>
                </a:cubicBezTo>
                <a:lnTo>
                  <a:pt x="1529039" y="495232"/>
                </a:lnTo>
                <a:lnTo>
                  <a:pt x="1556571" y="461863"/>
                </a:lnTo>
                <a:cubicBezTo>
                  <a:pt x="1650961" y="367473"/>
                  <a:pt x="1781359" y="309092"/>
                  <a:pt x="1925393" y="309092"/>
                </a:cubicBezTo>
                <a:cubicBezTo>
                  <a:pt x="1997410" y="309092"/>
                  <a:pt x="2066018" y="323687"/>
                  <a:pt x="2128421" y="350081"/>
                </a:cubicBezTo>
                <a:lnTo>
                  <a:pt x="2211864" y="395372"/>
                </a:lnTo>
                <a:lnTo>
                  <a:pt x="2265051" y="366503"/>
                </a:lnTo>
                <a:cubicBezTo>
                  <a:pt x="2332847" y="337827"/>
                  <a:pt x="2407384" y="321971"/>
                  <a:pt x="2485624" y="321971"/>
                </a:cubicBezTo>
                <a:cubicBezTo>
                  <a:pt x="2720347" y="321971"/>
                  <a:pt x="2921738" y="464681"/>
                  <a:pt x="3007763" y="668067"/>
                </a:cubicBezTo>
                <a:lnTo>
                  <a:pt x="3028976" y="736404"/>
                </a:lnTo>
                <a:lnTo>
                  <a:pt x="3043766" y="731813"/>
                </a:lnTo>
                <a:cubicBezTo>
                  <a:pt x="3077721" y="724865"/>
                  <a:pt x="3112877" y="721216"/>
                  <a:pt x="3148886" y="721216"/>
                </a:cubicBezTo>
                <a:lnTo>
                  <a:pt x="3166919" y="722353"/>
                </a:lnTo>
                <a:lnTo>
                  <a:pt x="3196314" y="627658"/>
                </a:lnTo>
                <a:cubicBezTo>
                  <a:pt x="3275496" y="440450"/>
                  <a:pt x="3460867" y="309092"/>
                  <a:pt x="3676918" y="309092"/>
                </a:cubicBezTo>
                <a:cubicBezTo>
                  <a:pt x="3712927" y="309092"/>
                  <a:pt x="3748083" y="312741"/>
                  <a:pt x="3782038" y="319689"/>
                </a:cubicBezTo>
                <a:lnTo>
                  <a:pt x="3790298" y="322253"/>
                </a:lnTo>
                <a:lnTo>
                  <a:pt x="3819586" y="268294"/>
                </a:lnTo>
                <a:cubicBezTo>
                  <a:pt x="3928943" y="106424"/>
                  <a:pt x="4114136" y="0"/>
                  <a:pt x="4324187" y="0"/>
                </a:cubicBez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837701" y="1850027"/>
            <a:ext cx="10516598" cy="2000229"/>
            <a:chOff x="837701" y="1782714"/>
            <a:chExt cx="10516598" cy="2000229"/>
          </a:xfrm>
        </p:grpSpPr>
        <p:sp>
          <p:nvSpPr>
            <p:cNvPr id="31" name="任意多边形 30"/>
            <p:cNvSpPr/>
            <p:nvPr/>
          </p:nvSpPr>
          <p:spPr>
            <a:xfrm rot="900000">
              <a:off x="5461139" y="1782714"/>
              <a:ext cx="1269722" cy="877899"/>
            </a:xfrm>
            <a:custGeom>
              <a:avLst/>
              <a:gdLst>
                <a:gd name="connsiteX0" fmla="*/ 811844 w 815110"/>
                <a:gd name="connsiteY0" fmla="*/ 0 h 753851"/>
                <a:gd name="connsiteX1" fmla="*/ 811221 w 815110"/>
                <a:gd name="connsiteY1" fmla="*/ 3357 h 753851"/>
                <a:gd name="connsiteX2" fmla="*/ 815110 w 815110"/>
                <a:gd name="connsiteY2" fmla="*/ 1718 h 753851"/>
                <a:gd name="connsiteX3" fmla="*/ 810512 w 815110"/>
                <a:gd name="connsiteY3" fmla="*/ 7176 h 753851"/>
                <a:gd name="connsiteX4" fmla="*/ 674407 w 815110"/>
                <a:gd name="connsiteY4" fmla="*/ 740510 h 753851"/>
                <a:gd name="connsiteX5" fmla="*/ 421276 w 815110"/>
                <a:gd name="connsiteY5" fmla="*/ 621270 h 753851"/>
                <a:gd name="connsiteX6" fmla="*/ 293771 w 815110"/>
                <a:gd name="connsiteY6" fmla="*/ 753851 h 753851"/>
                <a:gd name="connsiteX7" fmla="*/ 336279 w 815110"/>
                <a:gd name="connsiteY7" fmla="*/ 581231 h 753851"/>
                <a:gd name="connsiteX8" fmla="*/ 335005 w 815110"/>
                <a:gd name="connsiteY8" fmla="*/ 580631 h 753851"/>
                <a:gd name="connsiteX9" fmla="*/ 337035 w 815110"/>
                <a:gd name="connsiteY9" fmla="*/ 578159 h 753851"/>
                <a:gd name="connsiteX10" fmla="*/ 337278 w 815110"/>
                <a:gd name="connsiteY10" fmla="*/ 577173 h 753851"/>
                <a:gd name="connsiteX11" fmla="*/ 337691 w 815110"/>
                <a:gd name="connsiteY11" fmla="*/ 577360 h 753851"/>
                <a:gd name="connsiteX12" fmla="*/ 628627 w 815110"/>
                <a:gd name="connsiteY12" fmla="*/ 223097 h 753851"/>
                <a:gd name="connsiteX13" fmla="*/ 609342 w 815110"/>
                <a:gd name="connsiteY13" fmla="*/ 245991 h 753851"/>
                <a:gd name="connsiteX14" fmla="*/ 266398 w 815110"/>
                <a:gd name="connsiteY14" fmla="*/ 517542 h 753851"/>
                <a:gd name="connsiteX15" fmla="*/ 0 w 815110"/>
                <a:gd name="connsiteY15" fmla="*/ 345175 h 753851"/>
                <a:gd name="connsiteX16" fmla="*/ 807958 w 815110"/>
                <a:gd name="connsiteY16" fmla="*/ 4731 h 75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15110" h="753851">
                  <a:moveTo>
                    <a:pt x="811844" y="0"/>
                  </a:moveTo>
                  <a:lnTo>
                    <a:pt x="811221" y="3357"/>
                  </a:lnTo>
                  <a:lnTo>
                    <a:pt x="815110" y="1718"/>
                  </a:lnTo>
                  <a:lnTo>
                    <a:pt x="810512" y="7176"/>
                  </a:lnTo>
                  <a:lnTo>
                    <a:pt x="674407" y="740510"/>
                  </a:lnTo>
                  <a:lnTo>
                    <a:pt x="421276" y="621270"/>
                  </a:lnTo>
                  <a:lnTo>
                    <a:pt x="293771" y="753851"/>
                  </a:lnTo>
                  <a:lnTo>
                    <a:pt x="336279" y="581231"/>
                  </a:lnTo>
                  <a:lnTo>
                    <a:pt x="335005" y="580631"/>
                  </a:lnTo>
                  <a:lnTo>
                    <a:pt x="337035" y="578159"/>
                  </a:lnTo>
                  <a:lnTo>
                    <a:pt x="337278" y="577173"/>
                  </a:lnTo>
                  <a:lnTo>
                    <a:pt x="337691" y="577360"/>
                  </a:lnTo>
                  <a:lnTo>
                    <a:pt x="628627" y="223097"/>
                  </a:lnTo>
                  <a:lnTo>
                    <a:pt x="609342" y="245991"/>
                  </a:lnTo>
                  <a:lnTo>
                    <a:pt x="266398" y="517542"/>
                  </a:lnTo>
                  <a:lnTo>
                    <a:pt x="0" y="345175"/>
                  </a:lnTo>
                  <a:lnTo>
                    <a:pt x="807958" y="4731"/>
                  </a:lnTo>
                  <a:close/>
                </a:path>
              </a:pathLst>
            </a:custGeom>
            <a:gradFill flip="none" rotWithShape="1">
              <a:gsLst>
                <a:gs pos="100000">
                  <a:schemeClr val="bg1">
                    <a:alpha val="50000"/>
                  </a:schemeClr>
                </a:gs>
                <a:gs pos="0">
                  <a:schemeClr val="bg1"/>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837701" y="3075057"/>
              <a:ext cx="10516598" cy="707886"/>
              <a:chOff x="837701" y="3075056"/>
              <a:chExt cx="10516598" cy="707886"/>
            </a:xfrm>
          </p:grpSpPr>
          <p:grpSp>
            <p:nvGrpSpPr>
              <p:cNvPr id="9" name="组合 8"/>
              <p:cNvGrpSpPr/>
              <p:nvPr/>
            </p:nvGrpSpPr>
            <p:grpSpPr>
              <a:xfrm>
                <a:off x="837701" y="3295380"/>
                <a:ext cx="10516598" cy="267238"/>
                <a:chOff x="837701" y="3295381"/>
                <a:chExt cx="10516598" cy="267238"/>
              </a:xfrm>
            </p:grpSpPr>
            <p:sp>
              <p:nvSpPr>
                <p:cNvPr id="10" name="椭圆 9"/>
                <p:cNvSpPr/>
                <p:nvPr/>
              </p:nvSpPr>
              <p:spPr>
                <a:xfrm rot="10800000">
                  <a:off x="2551641" y="3295381"/>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rot="10800000">
                  <a:off x="1913518" y="3328786"/>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rot="10800000">
                  <a:off x="1342205" y="3362190"/>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rot="10800000">
                  <a:off x="837701" y="339559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9373122" y="3295382"/>
                  <a:ext cx="267237" cy="26723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78054" y="3328787"/>
                  <a:ext cx="200428" cy="200428"/>
                </a:xfrm>
                <a:prstGeom prst="ellipse">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716176" y="3362191"/>
                  <a:ext cx="133619" cy="133619"/>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1287490" y="3395595"/>
                  <a:ext cx="66809" cy="66809"/>
                </a:xfrm>
                <a:prstGeom prst="ellipse">
                  <a:avLst/>
                </a:pr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 name="文本框 37"/>
              <p:cNvSpPr txBox="1"/>
              <p:nvPr/>
            </p:nvSpPr>
            <p:spPr>
              <a:xfrm>
                <a:off x="3029294" y="3075056"/>
                <a:ext cx="6133410" cy="707886"/>
              </a:xfrm>
              <a:prstGeom prst="rect">
                <a:avLst/>
              </a:prstGeom>
              <a:noFill/>
            </p:spPr>
            <p:txBody>
              <a:bodyPr wrap="none" rtlCol="0" anchor="ctr">
                <a:spAutoFit/>
              </a:bodyPr>
              <a:lstStyle/>
              <a:p>
                <a:pPr algn="ctr"/>
                <a:r>
                  <a:rPr lang="en-US" altLang="zh-CN" sz="4000" dirty="0" smtClean="0">
                    <a:solidFill>
                      <a:schemeClr val="bg1"/>
                    </a:solidFill>
                    <a:latin typeface="华文细黑" panose="02010600040101010101" pitchFamily="2" charset="-122"/>
                    <a:ea typeface="华文细黑" panose="02010600040101010101" pitchFamily="2" charset="-122"/>
                    <a:cs typeface="Segoe UI Light" panose="020B0502040204020203" pitchFamily="34" charset="0"/>
                  </a:rPr>
                  <a:t>THANKS FOR WATCHING</a:t>
                </a:r>
              </a:p>
            </p:txBody>
          </p:sp>
        </p:grpSp>
      </p:grpSp>
    </p:spTree>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需求分析与设计</a:t>
            </a:r>
          </a:p>
        </p:txBody>
      </p:sp>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en-US" sz="2800" dirty="0">
              <a:solidFill>
                <a:srgbClr val="53BAE9"/>
              </a:solidFill>
              <a:latin typeface="华文细黑" panose="02010600040101010101" pitchFamily="2" charset="-122"/>
              <a:ea typeface="华文细黑" panose="02010600040101010101" pitchFamily="2"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76" name="矩形 75"/>
          <p:cNvSpPr/>
          <p:nvPr/>
        </p:nvSpPr>
        <p:spPr>
          <a:xfrm>
            <a:off x="1264023" y="1866900"/>
            <a:ext cx="9977717" cy="4157382"/>
          </a:xfrm>
          <a:prstGeom prst="rect">
            <a:avLst/>
          </a:prstGeom>
          <a:solidFill>
            <a:srgbClr val="000000">
              <a:alpha val="0"/>
            </a:srgb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53BAE9"/>
                </a:solidFill>
                <a:latin typeface="微软雅黑" panose="020B0503020204020204" pitchFamily="34" charset="-122"/>
                <a:ea typeface="微软雅黑" panose="020B0503020204020204" pitchFamily="34" charset="-122"/>
              </a:rPr>
              <a:t>   </a:t>
            </a:r>
            <a:r>
              <a:rPr lang="zh-CN" altLang="en-US" sz="2400" b="1" dirty="0" smtClean="0">
                <a:solidFill>
                  <a:srgbClr val="53BAE9"/>
                </a:solidFill>
                <a:latin typeface="微软雅黑" panose="020B0503020204020204" pitchFamily="34" charset="-122"/>
                <a:ea typeface="微软雅黑" panose="020B0503020204020204" pitchFamily="34" charset="-122"/>
              </a:rPr>
              <a:t>需求概述</a:t>
            </a:r>
            <a:r>
              <a:rPr lang="en-US" altLang="zh-CN" sz="2400" b="1" dirty="0" smtClean="0">
                <a:solidFill>
                  <a:srgbClr val="53BAE9"/>
                </a:solidFill>
                <a:latin typeface="微软雅黑" panose="020B0503020204020204" pitchFamily="34" charset="-122"/>
                <a:ea typeface="微软雅黑" panose="020B0503020204020204" pitchFamily="34" charset="-122"/>
              </a:rPr>
              <a:t> </a:t>
            </a:r>
            <a:endParaRPr lang="en-US" altLang="zh-CN" sz="2400" b="1" dirty="0">
              <a:solidFill>
                <a:srgbClr val="53BAE9"/>
              </a:solidFill>
              <a:latin typeface="微软雅黑" panose="020B0503020204020204" pitchFamily="34" charset="-122"/>
              <a:ea typeface="微软雅黑" panose="020B0503020204020204" pitchFamily="34" charset="-122"/>
            </a:endParaRPr>
          </a:p>
          <a:p>
            <a:r>
              <a:rPr lang="en-US" altLang="zh-CN" dirty="0" smtClean="0">
                <a:solidFill>
                  <a:srgbClr val="53BAE9"/>
                </a:solidFill>
                <a:latin typeface="微软雅黑" panose="020B0503020204020204" pitchFamily="34" charset="-122"/>
                <a:ea typeface="微软雅黑" panose="020B0503020204020204" pitchFamily="34" charset="-122"/>
              </a:rPr>
              <a:t>	</a:t>
            </a:r>
            <a:r>
              <a:rPr lang="zh-CN" altLang="zh-CN" dirty="0" smtClean="0">
                <a:solidFill>
                  <a:srgbClr val="53BAE9"/>
                </a:solidFill>
                <a:latin typeface="微软雅黑" panose="020B0503020204020204" pitchFamily="34" charset="-122"/>
                <a:ea typeface="微软雅黑" panose="020B0503020204020204" pitchFamily="34" charset="-122"/>
              </a:rPr>
              <a:t>随着药店规模的不断扩大</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药店所经营的药品品种也在不断的增加</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经营体制和经营理念也随之而变化</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药店在经营的过程中需要对所经营的药品入库、销售进行管理</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来不断适应市场的需要和变化。其次，目前药店在经营过程中竞争日趋加剧</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大型连锁药店的出现和一些小规模药店经营范围的不断扩大</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药品销售的经营企业必须改变以前的经营理念</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调整为更加灵活的销售策略对药店的经营进行管理</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来适应和满足市场的需要</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从而提高药品的市场竞争能力</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使药店所经营的药品得到统一和妥善管理。</a:t>
            </a:r>
            <a:endParaRPr lang="en-US" altLang="zh-CN" dirty="0" smtClean="0">
              <a:solidFill>
                <a:srgbClr val="53BAE9"/>
              </a:solidFill>
              <a:latin typeface="微软雅黑" panose="020B0503020204020204" pitchFamily="34" charset="-122"/>
              <a:ea typeface="微软雅黑" panose="020B0503020204020204" pitchFamily="34" charset="-122"/>
            </a:endParaRPr>
          </a:p>
          <a:p>
            <a:r>
              <a:rPr lang="en-US" altLang="zh-CN" dirty="0" smtClean="0">
                <a:solidFill>
                  <a:srgbClr val="53BAE9"/>
                </a:solidFill>
                <a:latin typeface="微软雅黑" panose="020B0503020204020204" pitchFamily="34" charset="-122"/>
                <a:ea typeface="微软雅黑" panose="020B0503020204020204" pitchFamily="34" charset="-122"/>
              </a:rPr>
              <a:t>	</a:t>
            </a:r>
            <a:r>
              <a:rPr lang="zh-CN" altLang="zh-CN" dirty="0" smtClean="0">
                <a:solidFill>
                  <a:srgbClr val="53BAE9"/>
                </a:solidFill>
                <a:latin typeface="微软雅黑" panose="020B0503020204020204" pitchFamily="34" charset="-122"/>
                <a:ea typeface="微软雅黑" panose="020B0503020204020204" pitchFamily="34" charset="-122"/>
              </a:rPr>
              <a:t>为此</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通过网络材料，对部分药店和医院药房的药品管理情况全面细致的调查和用户需求分析</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明确所要开发的系统应该具有的</a:t>
            </a:r>
            <a:r>
              <a:rPr lang="zh-CN" altLang="zh-CN" b="1" dirty="0" smtClean="0">
                <a:solidFill>
                  <a:srgbClr val="53BAE9"/>
                </a:solidFill>
                <a:latin typeface="微软雅黑" panose="020B0503020204020204" pitchFamily="34" charset="-122"/>
                <a:ea typeface="微软雅黑" panose="020B0503020204020204" pitchFamily="34" charset="-122"/>
              </a:rPr>
              <a:t>功能</a:t>
            </a:r>
            <a:r>
              <a:rPr lang="zh-CN" altLang="zh-CN" dirty="0" smtClean="0">
                <a:solidFill>
                  <a:srgbClr val="53BAE9"/>
                </a:solidFill>
                <a:latin typeface="微软雅黑" panose="020B0503020204020204" pitchFamily="34" charset="-122"/>
                <a:ea typeface="微软雅黑" panose="020B0503020204020204" pitchFamily="34" charset="-122"/>
              </a:rPr>
              <a:t>、</a:t>
            </a:r>
            <a:r>
              <a:rPr lang="zh-CN" altLang="zh-CN" b="1" dirty="0" smtClean="0">
                <a:solidFill>
                  <a:srgbClr val="53BAE9"/>
                </a:solidFill>
                <a:latin typeface="微软雅黑" panose="020B0503020204020204" pitchFamily="34" charset="-122"/>
                <a:ea typeface="微软雅黑" panose="020B0503020204020204" pitchFamily="34" charset="-122"/>
              </a:rPr>
              <a:t>性能</a:t>
            </a:r>
            <a:r>
              <a:rPr lang="zh-CN" altLang="zh-CN" dirty="0" smtClean="0">
                <a:solidFill>
                  <a:srgbClr val="53BAE9"/>
                </a:solidFill>
                <a:latin typeface="微软雅黑" panose="020B0503020204020204" pitchFamily="34" charset="-122"/>
                <a:ea typeface="微软雅黑" panose="020B0503020204020204" pitchFamily="34" charset="-122"/>
              </a:rPr>
              <a:t>、</a:t>
            </a:r>
            <a:r>
              <a:rPr lang="zh-CN" altLang="zh-CN" b="1" dirty="0" smtClean="0">
                <a:solidFill>
                  <a:srgbClr val="53BAE9"/>
                </a:solidFill>
                <a:latin typeface="微软雅黑" panose="020B0503020204020204" pitchFamily="34" charset="-122"/>
                <a:ea typeface="微软雅黑" panose="020B0503020204020204" pitchFamily="34" charset="-122"/>
              </a:rPr>
              <a:t>界面</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清楚地了解了用户的要求</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结合有关管理规范和实际调研</a:t>
            </a:r>
            <a:r>
              <a:rPr lang="en-US" altLang="zh-CN" dirty="0" smtClean="0">
                <a:solidFill>
                  <a:srgbClr val="53BAE9"/>
                </a:solidFill>
                <a:latin typeface="微软雅黑" panose="020B0503020204020204" pitchFamily="34" charset="-122"/>
                <a:ea typeface="微软雅黑" panose="020B0503020204020204" pitchFamily="34" charset="-122"/>
              </a:rPr>
              <a:t>,</a:t>
            </a:r>
            <a:r>
              <a:rPr lang="zh-CN" altLang="zh-CN" dirty="0" smtClean="0">
                <a:solidFill>
                  <a:srgbClr val="53BAE9"/>
                </a:solidFill>
                <a:latin typeface="微软雅黑" panose="020B0503020204020204" pitchFamily="34" charset="-122"/>
                <a:ea typeface="微软雅黑" panose="020B0503020204020204" pitchFamily="34" charset="-122"/>
              </a:rPr>
              <a:t>进行了某药店药品管理系统的开发。</a:t>
            </a:r>
          </a:p>
          <a:p>
            <a:endParaRPr lang="zh-CN" altLang="en-US" sz="2000" dirty="0">
              <a:solidFill>
                <a:srgbClr val="53BAE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358897"/>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需求分析与设计</a:t>
            </a:r>
          </a:p>
        </p:txBody>
      </p:sp>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en-US" sz="2800" dirty="0">
              <a:solidFill>
                <a:srgbClr val="53BAE9"/>
              </a:solidFill>
              <a:latin typeface="华文细黑" panose="02010600040101010101" pitchFamily="2" charset="-122"/>
              <a:ea typeface="华文细黑" panose="02010600040101010101" pitchFamily="2"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76" name="矩形 75"/>
          <p:cNvSpPr/>
          <p:nvPr/>
        </p:nvSpPr>
        <p:spPr>
          <a:xfrm>
            <a:off x="1264023" y="1866900"/>
            <a:ext cx="9977717" cy="4157382"/>
          </a:xfrm>
          <a:prstGeom prst="rect">
            <a:avLst/>
          </a:prstGeom>
          <a:solidFill>
            <a:srgbClr val="000000">
              <a:alpha val="0"/>
            </a:srgb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53BAE9"/>
                </a:solidFill>
                <a:latin typeface="微软雅黑" panose="020B0503020204020204" pitchFamily="34" charset="-122"/>
                <a:ea typeface="微软雅黑" panose="020B0503020204020204" pitchFamily="34" charset="-122"/>
              </a:rPr>
              <a:t>	</a:t>
            </a:r>
            <a:r>
              <a:rPr lang="zh-CN" altLang="en-US" dirty="0" smtClean="0">
                <a:solidFill>
                  <a:srgbClr val="53BAE9"/>
                </a:solidFill>
                <a:latin typeface="微软雅黑" panose="020B0503020204020204" pitchFamily="34" charset="-122"/>
                <a:ea typeface="微软雅黑" panose="020B0503020204020204" pitchFamily="34" charset="-122"/>
              </a:rPr>
              <a:t>本系统有三大类角色：</a:t>
            </a:r>
            <a:endParaRPr lang="en-US" altLang="zh-CN" dirty="0" smtClean="0">
              <a:solidFill>
                <a:srgbClr val="53BAE9"/>
              </a:solidFill>
              <a:latin typeface="微软雅黑" panose="020B0503020204020204" pitchFamily="34" charset="-122"/>
              <a:ea typeface="微软雅黑" panose="020B0503020204020204" pitchFamily="34" charset="-122"/>
            </a:endParaRPr>
          </a:p>
          <a:p>
            <a:r>
              <a:rPr lang="en-US" altLang="zh-CN" sz="2000" dirty="0" smtClean="0">
                <a:solidFill>
                  <a:srgbClr val="53BAE9"/>
                </a:solidFill>
                <a:latin typeface="微软雅黑" panose="020B0503020204020204" pitchFamily="34" charset="-122"/>
                <a:ea typeface="微软雅黑" panose="020B0503020204020204" pitchFamily="34" charset="-122"/>
              </a:rPr>
              <a:t>		1.</a:t>
            </a:r>
            <a:r>
              <a:rPr lang="zh-CN" altLang="en-US" sz="2000" dirty="0" smtClean="0">
                <a:solidFill>
                  <a:srgbClr val="53BAE9"/>
                </a:solidFill>
                <a:latin typeface="微软雅黑" panose="020B0503020204020204" pitchFamily="34" charset="-122"/>
                <a:ea typeface="微软雅黑" panose="020B0503020204020204" pitchFamily="34" charset="-122"/>
              </a:rPr>
              <a:t>药店管理员：</a:t>
            </a:r>
            <a:endParaRPr lang="en-US" altLang="zh-CN" sz="2000" dirty="0" smtClean="0">
              <a:solidFill>
                <a:srgbClr val="53BAE9"/>
              </a:solidFill>
              <a:latin typeface="微软雅黑" panose="020B0503020204020204" pitchFamily="34" charset="-122"/>
              <a:ea typeface="微软雅黑" panose="020B0503020204020204" pitchFamily="34" charset="-122"/>
            </a:endParaRPr>
          </a:p>
          <a:p>
            <a:r>
              <a:rPr lang="en-US" altLang="zh-CN" sz="2000" dirty="0">
                <a:solidFill>
                  <a:srgbClr val="53BAE9"/>
                </a:solidFill>
                <a:latin typeface="微软雅黑" panose="020B0503020204020204" pitchFamily="34" charset="-122"/>
                <a:ea typeface="微软雅黑" panose="020B0503020204020204" pitchFamily="34" charset="-122"/>
              </a:rPr>
              <a:t>	</a:t>
            </a:r>
            <a:r>
              <a:rPr lang="en-US" altLang="zh-CN" sz="2000" dirty="0" smtClean="0">
                <a:solidFill>
                  <a:srgbClr val="53BAE9"/>
                </a:solidFill>
                <a:latin typeface="微软雅黑" panose="020B0503020204020204" pitchFamily="34" charset="-122"/>
                <a:ea typeface="微软雅黑" panose="020B0503020204020204" pitchFamily="34" charset="-122"/>
              </a:rPr>
              <a:t>		</a:t>
            </a:r>
            <a:r>
              <a:rPr lang="zh-CN" altLang="en-US" sz="2000" dirty="0" smtClean="0">
                <a:solidFill>
                  <a:srgbClr val="53BAE9"/>
                </a:solidFill>
                <a:latin typeface="微软雅黑" panose="020B0503020204020204" pitchFamily="34" charset="-122"/>
                <a:ea typeface="微软雅黑" panose="020B0503020204020204" pitchFamily="34" charset="-122"/>
              </a:rPr>
              <a:t>店主</a:t>
            </a:r>
            <a:r>
              <a:rPr lang="en-US" altLang="zh-CN" sz="2000" dirty="0" smtClean="0">
                <a:solidFill>
                  <a:srgbClr val="53BAE9"/>
                </a:solidFill>
                <a:latin typeface="微软雅黑" panose="020B0503020204020204" pitchFamily="34" charset="-122"/>
                <a:ea typeface="微软雅黑" panose="020B0503020204020204" pitchFamily="34" charset="-122"/>
              </a:rPr>
              <a:t>[</a:t>
            </a:r>
            <a:r>
              <a:rPr lang="zh-CN" altLang="en-US" sz="2000" dirty="0" smtClean="0">
                <a:solidFill>
                  <a:srgbClr val="53BAE9"/>
                </a:solidFill>
                <a:latin typeface="微软雅黑" panose="020B0503020204020204" pitchFamily="34" charset="-122"/>
                <a:ea typeface="微软雅黑" panose="020B0503020204020204" pitchFamily="34" charset="-122"/>
              </a:rPr>
              <a:t>作为管理员</a:t>
            </a:r>
            <a:r>
              <a:rPr lang="en-US" altLang="zh-CN" sz="2000" dirty="0" smtClean="0">
                <a:solidFill>
                  <a:srgbClr val="53BAE9"/>
                </a:solidFill>
                <a:latin typeface="微软雅黑" panose="020B0503020204020204" pitchFamily="34" charset="-122"/>
                <a:ea typeface="微软雅黑" panose="020B0503020204020204" pitchFamily="34" charset="-122"/>
              </a:rPr>
              <a:t>];</a:t>
            </a:r>
            <a:r>
              <a:rPr lang="zh-CN" altLang="en-US" sz="2000" dirty="0" smtClean="0">
                <a:solidFill>
                  <a:srgbClr val="53BAE9"/>
                </a:solidFill>
                <a:latin typeface="微软雅黑" panose="020B0503020204020204" pitchFamily="34" charset="-122"/>
                <a:ea typeface="微软雅黑" panose="020B0503020204020204" pitchFamily="34" charset="-122"/>
              </a:rPr>
              <a:t>药店营业人员；</a:t>
            </a:r>
            <a:endParaRPr lang="en-US" altLang="zh-CN" sz="2000" dirty="0" smtClean="0">
              <a:solidFill>
                <a:srgbClr val="53BAE9"/>
              </a:solidFill>
              <a:latin typeface="微软雅黑" panose="020B0503020204020204" pitchFamily="34" charset="-122"/>
              <a:ea typeface="微软雅黑" panose="020B0503020204020204" pitchFamily="34" charset="-122"/>
            </a:endParaRPr>
          </a:p>
          <a:p>
            <a:r>
              <a:rPr lang="en-US" altLang="zh-CN" sz="2000" dirty="0">
                <a:solidFill>
                  <a:srgbClr val="53BAE9"/>
                </a:solidFill>
                <a:latin typeface="微软雅黑" panose="020B0503020204020204" pitchFamily="34" charset="-122"/>
                <a:ea typeface="微软雅黑" panose="020B0503020204020204" pitchFamily="34" charset="-122"/>
              </a:rPr>
              <a:t>	</a:t>
            </a:r>
            <a:r>
              <a:rPr lang="en-US" altLang="zh-CN" sz="2000" dirty="0" smtClean="0">
                <a:solidFill>
                  <a:srgbClr val="53BAE9"/>
                </a:solidFill>
                <a:latin typeface="微软雅黑" panose="020B0503020204020204" pitchFamily="34" charset="-122"/>
                <a:ea typeface="微软雅黑" panose="020B0503020204020204" pitchFamily="34" charset="-122"/>
              </a:rPr>
              <a:t>		</a:t>
            </a:r>
            <a:r>
              <a:rPr lang="zh-CN" altLang="en-US" sz="2000" dirty="0" smtClean="0">
                <a:solidFill>
                  <a:srgbClr val="53BAE9"/>
                </a:solidFill>
                <a:latin typeface="微软雅黑" panose="020B0503020204020204" pitchFamily="34" charset="-122"/>
                <a:ea typeface="微软雅黑" panose="020B0503020204020204" pitchFamily="34" charset="-122"/>
              </a:rPr>
              <a:t>营业员</a:t>
            </a:r>
            <a:endParaRPr lang="en-US" altLang="zh-CN" sz="2000" dirty="0">
              <a:solidFill>
                <a:srgbClr val="53BAE9"/>
              </a:solidFill>
              <a:latin typeface="微软雅黑" panose="020B0503020204020204" pitchFamily="34" charset="-122"/>
              <a:ea typeface="微软雅黑" panose="020B0503020204020204" pitchFamily="34" charset="-122"/>
            </a:endParaRPr>
          </a:p>
          <a:p>
            <a:r>
              <a:rPr lang="en-US" altLang="zh-CN" sz="2000" dirty="0">
                <a:solidFill>
                  <a:srgbClr val="53BAE9"/>
                </a:solidFill>
                <a:latin typeface="微软雅黑" panose="020B0503020204020204" pitchFamily="34" charset="-122"/>
                <a:ea typeface="微软雅黑" panose="020B0503020204020204" pitchFamily="34" charset="-122"/>
              </a:rPr>
              <a:t>			</a:t>
            </a:r>
            <a:r>
              <a:rPr lang="zh-CN" altLang="en-US" sz="2000" dirty="0" smtClean="0">
                <a:solidFill>
                  <a:srgbClr val="53BAE9"/>
                </a:solidFill>
                <a:latin typeface="微软雅黑" panose="020B0503020204020204" pitchFamily="34" charset="-122"/>
                <a:ea typeface="微软雅黑" panose="020B0503020204020204" pitchFamily="34" charset="-122"/>
              </a:rPr>
              <a:t>保管员</a:t>
            </a:r>
            <a:endParaRPr lang="en-US" altLang="zh-CN" sz="2000" dirty="0" smtClean="0">
              <a:solidFill>
                <a:srgbClr val="53BAE9"/>
              </a:solidFill>
              <a:latin typeface="微软雅黑" panose="020B0503020204020204" pitchFamily="34" charset="-122"/>
              <a:ea typeface="微软雅黑" panose="020B0503020204020204" pitchFamily="34" charset="-122"/>
            </a:endParaRPr>
          </a:p>
          <a:p>
            <a:r>
              <a:rPr lang="en-US" altLang="zh-CN" sz="2000" dirty="0">
                <a:solidFill>
                  <a:srgbClr val="53BAE9"/>
                </a:solidFill>
                <a:latin typeface="微软雅黑" panose="020B0503020204020204" pitchFamily="34" charset="-122"/>
                <a:ea typeface="微软雅黑" panose="020B0503020204020204" pitchFamily="34" charset="-122"/>
              </a:rPr>
              <a:t>	</a:t>
            </a:r>
            <a:r>
              <a:rPr lang="en-US" altLang="zh-CN" sz="2000" dirty="0" smtClean="0">
                <a:solidFill>
                  <a:srgbClr val="53BAE9"/>
                </a:solidFill>
                <a:latin typeface="微软雅黑" panose="020B0503020204020204" pitchFamily="34" charset="-122"/>
                <a:ea typeface="微软雅黑" panose="020B0503020204020204" pitchFamily="34" charset="-122"/>
              </a:rPr>
              <a:t>		</a:t>
            </a:r>
            <a:r>
              <a:rPr lang="zh-CN" altLang="en-US" sz="2000" dirty="0" smtClean="0">
                <a:solidFill>
                  <a:srgbClr val="53BAE9"/>
                </a:solidFill>
                <a:latin typeface="微软雅黑" panose="020B0503020204020204" pitchFamily="34" charset="-122"/>
                <a:ea typeface="微软雅黑" panose="020B0503020204020204" pitchFamily="34" charset="-122"/>
              </a:rPr>
              <a:t>采购员</a:t>
            </a:r>
            <a:endParaRPr lang="zh-CN" altLang="en-US" sz="2000" dirty="0">
              <a:solidFill>
                <a:srgbClr val="53BAE9"/>
              </a:solidFill>
              <a:latin typeface="微软雅黑" panose="020B0503020204020204" pitchFamily="34" charset="-122"/>
              <a:ea typeface="微软雅黑" panose="020B0503020204020204" pitchFamily="34" charset="-122"/>
            </a:endParaRPr>
          </a:p>
        </p:txBody>
      </p:sp>
      <p:sp>
        <p:nvSpPr>
          <p:cNvPr id="2" name="矩形 1"/>
          <p:cNvSpPr/>
          <p:nvPr/>
        </p:nvSpPr>
        <p:spPr>
          <a:xfrm>
            <a:off x="3601571" y="1836420"/>
            <a:ext cx="4988859" cy="57060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accent1"/>
                </a:solidFill>
                <a:latin typeface="微软雅黑" panose="020B0503020204020204" pitchFamily="34" charset="-122"/>
                <a:ea typeface="微软雅黑" panose="020B0503020204020204" pitchFamily="34" charset="-122"/>
              </a:rPr>
              <a:t>角色分析</a:t>
            </a:r>
            <a:endParaRPr lang="zh-CN" altLang="en-US" sz="24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57529958"/>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需求分析与设计</a:t>
            </a:r>
          </a:p>
        </p:txBody>
      </p:sp>
      <p:grpSp>
        <p:nvGrpSpPr>
          <p:cNvPr id="34" name="组合 33"/>
          <p:cNvGrpSpPr/>
          <p:nvPr/>
        </p:nvGrpSpPr>
        <p:grpSpPr>
          <a:xfrm>
            <a:off x="16354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en-US" sz="2800" dirty="0">
              <a:solidFill>
                <a:srgbClr val="53BAE9"/>
              </a:solidFill>
              <a:latin typeface="华文细黑" panose="02010600040101010101" pitchFamily="2" charset="-122"/>
              <a:ea typeface="华文细黑" panose="02010600040101010101" pitchFamily="2" charset="-122"/>
            </a:endParaRP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76" name="矩形 75"/>
          <p:cNvSpPr/>
          <p:nvPr/>
        </p:nvSpPr>
        <p:spPr>
          <a:xfrm>
            <a:off x="1264023" y="1866900"/>
            <a:ext cx="9977717" cy="4157382"/>
          </a:xfrm>
          <a:prstGeom prst="rect">
            <a:avLst/>
          </a:prstGeom>
          <a:solidFill>
            <a:srgbClr val="000000">
              <a:alpha val="0"/>
            </a:srgb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53BAE9"/>
                </a:solidFill>
                <a:latin typeface="微软雅黑" panose="020B0503020204020204" pitchFamily="34" charset="-122"/>
                <a:ea typeface="微软雅黑" panose="020B0503020204020204" pitchFamily="34" charset="-122"/>
              </a:rPr>
              <a:t>	2.</a:t>
            </a:r>
            <a:r>
              <a:rPr lang="zh-CN" altLang="en-US" dirty="0" smtClean="0">
                <a:solidFill>
                  <a:srgbClr val="53BAE9"/>
                </a:solidFill>
                <a:latin typeface="微软雅黑" panose="020B0503020204020204" pitchFamily="34" charset="-122"/>
                <a:ea typeface="微软雅黑" panose="020B0503020204020204" pitchFamily="34" charset="-122"/>
              </a:rPr>
              <a:t>顾客</a:t>
            </a:r>
            <a:endParaRPr lang="en-US" altLang="zh-CN" dirty="0" smtClean="0">
              <a:solidFill>
                <a:srgbClr val="53BAE9"/>
              </a:solidFill>
              <a:latin typeface="微软雅黑" panose="020B0503020204020204" pitchFamily="34" charset="-122"/>
              <a:ea typeface="微软雅黑" panose="020B0503020204020204" pitchFamily="34" charset="-122"/>
            </a:endParaRPr>
          </a:p>
          <a:p>
            <a:r>
              <a:rPr lang="en-US" altLang="zh-CN" sz="2000" dirty="0" smtClean="0">
                <a:solidFill>
                  <a:srgbClr val="53BAE9"/>
                </a:solidFill>
                <a:latin typeface="微软雅黑" panose="020B0503020204020204" pitchFamily="34" charset="-122"/>
                <a:ea typeface="微软雅黑" panose="020B0503020204020204" pitchFamily="34" charset="-122"/>
              </a:rPr>
              <a:t>	3.</a:t>
            </a:r>
            <a:r>
              <a:rPr lang="zh-CN" altLang="en-US" sz="2000" dirty="0" smtClean="0">
                <a:solidFill>
                  <a:srgbClr val="53BAE9"/>
                </a:solidFill>
                <a:latin typeface="微软雅黑" panose="020B0503020204020204" pitchFamily="34" charset="-122"/>
                <a:ea typeface="微软雅黑" panose="020B0503020204020204" pitchFamily="34" charset="-122"/>
              </a:rPr>
              <a:t>非注册用户或者非系统业务涉及者</a:t>
            </a:r>
            <a:endParaRPr lang="zh-CN" altLang="en-US" sz="2000" dirty="0">
              <a:solidFill>
                <a:srgbClr val="53BAE9"/>
              </a:solidFill>
              <a:latin typeface="微软雅黑" panose="020B0503020204020204" pitchFamily="34" charset="-122"/>
              <a:ea typeface="微软雅黑" panose="020B0503020204020204" pitchFamily="34" charset="-122"/>
            </a:endParaRPr>
          </a:p>
        </p:txBody>
      </p:sp>
      <p:sp>
        <p:nvSpPr>
          <p:cNvPr id="2" name="矩形 1"/>
          <p:cNvSpPr/>
          <p:nvPr/>
        </p:nvSpPr>
        <p:spPr>
          <a:xfrm>
            <a:off x="3601571" y="1836420"/>
            <a:ext cx="4988859" cy="57060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accent1"/>
                </a:solidFill>
                <a:latin typeface="微软雅黑" panose="020B0503020204020204" pitchFamily="34" charset="-122"/>
                <a:ea typeface="微软雅黑" panose="020B0503020204020204" pitchFamily="34" charset="-122"/>
              </a:rPr>
              <a:t>角色分析</a:t>
            </a:r>
            <a:endParaRPr lang="zh-CN" altLang="en-US" sz="24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12458668"/>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需求分析与设计</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sp>
        <p:nvSpPr>
          <p:cNvPr id="8" name="矩形 7"/>
          <p:cNvSpPr/>
          <p:nvPr/>
        </p:nvSpPr>
        <p:spPr>
          <a:xfrm>
            <a:off x="914400" y="2034540"/>
            <a:ext cx="10269220" cy="4068445"/>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200" dirty="0">
                <a:solidFill>
                  <a:srgbClr val="53BAE9"/>
                </a:solidFill>
                <a:latin typeface="微软雅黑" panose="020B0503020204020204" pitchFamily="34" charset="-122"/>
                <a:ea typeface="微软雅黑" panose="020B0503020204020204" pitchFamily="34" charset="-122"/>
                <a:sym typeface="+mn-ea"/>
              </a:rPr>
              <a:t>角色需求分析</a:t>
            </a:r>
            <a:r>
              <a:rPr lang="en-US" altLang="zh-CN" sz="3200" dirty="0">
                <a:solidFill>
                  <a:srgbClr val="53BAE9"/>
                </a:solidFill>
                <a:latin typeface="微软雅黑" panose="020B0503020204020204" pitchFamily="34" charset="-122"/>
                <a:ea typeface="微软雅黑" panose="020B0503020204020204" pitchFamily="34" charset="-122"/>
                <a:sym typeface="+mn-ea"/>
              </a:rPr>
              <a:t>———</a:t>
            </a:r>
            <a:r>
              <a:rPr lang="zh-CN" altLang="en-US" sz="3200" dirty="0">
                <a:solidFill>
                  <a:srgbClr val="53BAE9"/>
                </a:solidFill>
                <a:latin typeface="微软雅黑" panose="020B0503020204020204" pitchFamily="34" charset="-122"/>
                <a:ea typeface="微软雅黑" panose="020B0503020204020204" pitchFamily="34" charset="-122"/>
              </a:rPr>
              <a:t>管理者</a:t>
            </a:r>
            <a:r>
              <a:rPr lang="en-US" altLang="zh-CN" sz="3200" dirty="0">
                <a:solidFill>
                  <a:srgbClr val="53BAE9"/>
                </a:solidFill>
                <a:latin typeface="微软雅黑" panose="020B0503020204020204" pitchFamily="34" charset="-122"/>
                <a:ea typeface="微软雅黑" panose="020B0503020204020204" pitchFamily="34" charset="-122"/>
              </a:rPr>
              <a:t> </a:t>
            </a:r>
          </a:p>
          <a:p>
            <a:pPr algn="l"/>
            <a:endParaRPr lang="en-US" altLang="zh-CN" sz="3200" dirty="0">
              <a:solidFill>
                <a:srgbClr val="53BAE9"/>
              </a:solidFill>
              <a:latin typeface="微软雅黑" panose="020B0503020204020204" pitchFamily="34" charset="-122"/>
              <a:ea typeface="微软雅黑" panose="020B0503020204020204" pitchFamily="34" charset="-122"/>
            </a:endParaRPr>
          </a:p>
          <a:p>
            <a:pPr lvl="0"/>
            <a:r>
              <a:rPr lang="en-US" altLang="zh-CN" dirty="0" smtClean="0">
                <a:solidFill>
                  <a:schemeClr val="accent1"/>
                </a:solidFill>
                <a:latin typeface="微软雅黑" panose="020B0503020204020204" pitchFamily="34" charset="-122"/>
                <a:ea typeface="微软雅黑" panose="020B0503020204020204" pitchFamily="34" charset="-122"/>
              </a:rPr>
              <a:t>1.</a:t>
            </a:r>
            <a:r>
              <a:rPr lang="zh-CN" altLang="zh-CN" dirty="0" smtClean="0">
                <a:solidFill>
                  <a:schemeClr val="accent1"/>
                </a:solidFill>
                <a:latin typeface="微软雅黑" panose="020B0503020204020204" pitchFamily="34" charset="-122"/>
                <a:ea typeface="微软雅黑" panose="020B0503020204020204" pitchFamily="34" charset="-122"/>
              </a:rPr>
              <a:t>【权限】</a:t>
            </a:r>
            <a:r>
              <a:rPr lang="zh-CN" altLang="zh-CN" dirty="0">
                <a:solidFill>
                  <a:schemeClr val="accent1"/>
                </a:solidFill>
                <a:latin typeface="微软雅黑" panose="020B0503020204020204" pitchFamily="34" charset="-122"/>
                <a:ea typeface="微软雅黑" panose="020B0503020204020204" pitchFamily="34" charset="-122"/>
              </a:rPr>
              <a:t>拥有对整个系统的最高管理权限；</a:t>
            </a:r>
          </a:p>
          <a:p>
            <a:pPr lvl="0"/>
            <a:r>
              <a:rPr lang="en-US" altLang="zh-CN" dirty="0" smtClean="0">
                <a:solidFill>
                  <a:schemeClr val="accent1"/>
                </a:solidFill>
                <a:latin typeface="微软雅黑" panose="020B0503020204020204" pitchFamily="34" charset="-122"/>
                <a:ea typeface="微软雅黑" panose="020B0503020204020204" pitchFamily="34" charset="-122"/>
              </a:rPr>
              <a:t>2.</a:t>
            </a:r>
            <a:r>
              <a:rPr lang="zh-CN" altLang="zh-CN" dirty="0" smtClean="0">
                <a:solidFill>
                  <a:schemeClr val="accent1"/>
                </a:solidFill>
                <a:latin typeface="微软雅黑" panose="020B0503020204020204" pitchFamily="34" charset="-122"/>
                <a:ea typeface="微软雅黑" panose="020B0503020204020204" pitchFamily="34" charset="-122"/>
              </a:rPr>
              <a:t>【采购计划】</a:t>
            </a:r>
            <a:r>
              <a:rPr lang="zh-CN" altLang="zh-CN" dirty="0">
                <a:solidFill>
                  <a:schemeClr val="accent1"/>
                </a:solidFill>
                <a:latin typeface="微软雅黑" panose="020B0503020204020204" pitchFamily="34" charset="-122"/>
                <a:ea typeface="微软雅黑" panose="020B0503020204020204" pitchFamily="34" charset="-122"/>
              </a:rPr>
              <a:t>店主将为药店制订药品采购计划；</a:t>
            </a:r>
          </a:p>
          <a:p>
            <a:pPr lvl="0"/>
            <a:r>
              <a:rPr lang="en-US" altLang="zh-CN" dirty="0" smtClean="0">
                <a:solidFill>
                  <a:schemeClr val="accent1"/>
                </a:solidFill>
                <a:latin typeface="微软雅黑" panose="020B0503020204020204" pitchFamily="34" charset="-122"/>
                <a:ea typeface="微软雅黑" panose="020B0503020204020204" pitchFamily="34" charset="-122"/>
              </a:rPr>
              <a:t>3.</a:t>
            </a:r>
            <a:r>
              <a:rPr lang="zh-CN" altLang="zh-CN" dirty="0" smtClean="0">
                <a:solidFill>
                  <a:schemeClr val="accent1"/>
                </a:solidFill>
                <a:latin typeface="微软雅黑" panose="020B0503020204020204" pitchFamily="34" charset="-122"/>
                <a:ea typeface="微软雅黑" panose="020B0503020204020204" pitchFamily="34" charset="-122"/>
              </a:rPr>
              <a:t>【药品出入库】</a:t>
            </a:r>
            <a:r>
              <a:rPr lang="zh-CN" altLang="zh-CN" dirty="0">
                <a:solidFill>
                  <a:schemeClr val="accent1"/>
                </a:solidFill>
                <a:latin typeface="微软雅黑" panose="020B0503020204020204" pitchFamily="34" charset="-122"/>
                <a:ea typeface="微软雅黑" panose="020B0503020204020204" pitchFamily="34" charset="-122"/>
              </a:rPr>
              <a:t>店主将参与药品出入库的审核过程；</a:t>
            </a:r>
          </a:p>
          <a:p>
            <a:pPr lvl="0"/>
            <a:r>
              <a:rPr lang="en-US" altLang="zh-CN" dirty="0" smtClean="0">
                <a:solidFill>
                  <a:schemeClr val="accent1"/>
                </a:solidFill>
                <a:latin typeface="微软雅黑" panose="020B0503020204020204" pitchFamily="34" charset="-122"/>
                <a:ea typeface="微软雅黑" panose="020B0503020204020204" pitchFamily="34" charset="-122"/>
              </a:rPr>
              <a:t>4.</a:t>
            </a:r>
            <a:r>
              <a:rPr lang="zh-CN" altLang="zh-CN" dirty="0" smtClean="0">
                <a:solidFill>
                  <a:schemeClr val="accent1"/>
                </a:solidFill>
                <a:latin typeface="微软雅黑" panose="020B0503020204020204" pitchFamily="34" charset="-122"/>
                <a:ea typeface="微软雅黑" panose="020B0503020204020204" pitchFamily="34" charset="-122"/>
              </a:rPr>
              <a:t>【顾客管理】</a:t>
            </a:r>
            <a:r>
              <a:rPr lang="zh-CN" altLang="zh-CN" dirty="0">
                <a:solidFill>
                  <a:schemeClr val="accent1"/>
                </a:solidFill>
                <a:latin typeface="微软雅黑" panose="020B0503020204020204" pitchFamily="34" charset="-122"/>
                <a:ea typeface="微软雅黑" panose="020B0503020204020204" pitchFamily="34" charset="-122"/>
              </a:rPr>
              <a:t>只有店主才可以设置普通顾客转会员的准入标准；</a:t>
            </a:r>
          </a:p>
          <a:p>
            <a:pPr lvl="0"/>
            <a:r>
              <a:rPr lang="en-US" altLang="zh-CN" dirty="0" smtClean="0">
                <a:solidFill>
                  <a:schemeClr val="accent1"/>
                </a:solidFill>
                <a:latin typeface="微软雅黑" panose="020B0503020204020204" pitchFamily="34" charset="-122"/>
                <a:ea typeface="微软雅黑" panose="020B0503020204020204" pitchFamily="34" charset="-122"/>
              </a:rPr>
              <a:t>5.</a:t>
            </a:r>
            <a:r>
              <a:rPr lang="zh-CN" altLang="zh-CN" dirty="0" smtClean="0">
                <a:solidFill>
                  <a:schemeClr val="accent1"/>
                </a:solidFill>
                <a:latin typeface="微软雅黑" panose="020B0503020204020204" pitchFamily="34" charset="-122"/>
                <a:ea typeface="微软雅黑" panose="020B0503020204020204" pitchFamily="34" charset="-122"/>
              </a:rPr>
              <a:t>【废弃药品】</a:t>
            </a:r>
            <a:r>
              <a:rPr lang="zh-CN" altLang="zh-CN" dirty="0">
                <a:solidFill>
                  <a:schemeClr val="accent1"/>
                </a:solidFill>
                <a:latin typeface="微软雅黑" panose="020B0503020204020204" pitchFamily="34" charset="-122"/>
                <a:ea typeface="微软雅黑" panose="020B0503020204020204" pitchFamily="34" charset="-122"/>
              </a:rPr>
              <a:t>店主将参与废弃药品的审核过程。</a:t>
            </a:r>
          </a:p>
          <a:p>
            <a:pPr lvl="0"/>
            <a:r>
              <a:rPr lang="en-US" altLang="zh-CN" dirty="0" smtClean="0">
                <a:solidFill>
                  <a:schemeClr val="accent1"/>
                </a:solidFill>
                <a:latin typeface="微软雅黑" panose="020B0503020204020204" pitchFamily="34" charset="-122"/>
                <a:ea typeface="微软雅黑" panose="020B0503020204020204" pitchFamily="34" charset="-122"/>
              </a:rPr>
              <a:t>6.</a:t>
            </a:r>
            <a:r>
              <a:rPr lang="zh-CN" altLang="zh-CN" dirty="0" smtClean="0">
                <a:solidFill>
                  <a:schemeClr val="accent1"/>
                </a:solidFill>
                <a:latin typeface="微软雅黑" panose="020B0503020204020204" pitchFamily="34" charset="-122"/>
                <a:ea typeface="微软雅黑" panose="020B0503020204020204" pitchFamily="34" charset="-122"/>
              </a:rPr>
              <a:t>【药品管理】</a:t>
            </a:r>
            <a:r>
              <a:rPr lang="zh-CN" altLang="zh-CN" dirty="0">
                <a:solidFill>
                  <a:schemeClr val="accent1"/>
                </a:solidFill>
                <a:latin typeface="微软雅黑" panose="020B0503020204020204" pitchFamily="34" charset="-122"/>
                <a:ea typeface="微软雅黑" panose="020B0503020204020204" pitchFamily="34" charset="-122"/>
              </a:rPr>
              <a:t>拥有对药品的删除与添加权限，其他人不得有此权限</a:t>
            </a:r>
          </a:p>
        </p:txBody>
      </p:sp>
      <p:sp>
        <p:nvSpPr>
          <p:cNvPr id="2050" name=" 2050"/>
          <p:cNvSpPr/>
          <p:nvPr/>
        </p:nvSpPr>
        <p:spPr bwMode="auto">
          <a:xfrm>
            <a:off x="6049010" y="2290930"/>
            <a:ext cx="914400" cy="914400"/>
          </a:xfrm>
          <a:custGeom>
            <a:avLst/>
            <a:gdLst/>
            <a:ahLst/>
            <a:cxnLst/>
            <a:rect l="0" t="0" r="r" b="b"/>
            <a:pathLst>
              <a:path w="1917701" h="1819275">
                <a:moveTo>
                  <a:pt x="711992" y="795933"/>
                </a:moveTo>
                <a:lnTo>
                  <a:pt x="722042" y="796197"/>
                </a:lnTo>
                <a:lnTo>
                  <a:pt x="731828" y="796462"/>
                </a:lnTo>
                <a:lnTo>
                  <a:pt x="742143" y="796991"/>
                </a:lnTo>
                <a:lnTo>
                  <a:pt x="751929" y="797784"/>
                </a:lnTo>
                <a:lnTo>
                  <a:pt x="761979" y="798577"/>
                </a:lnTo>
                <a:lnTo>
                  <a:pt x="771765" y="799635"/>
                </a:lnTo>
                <a:lnTo>
                  <a:pt x="781551" y="800957"/>
                </a:lnTo>
                <a:lnTo>
                  <a:pt x="791337" y="802544"/>
                </a:lnTo>
                <a:lnTo>
                  <a:pt x="800858" y="804130"/>
                </a:lnTo>
                <a:lnTo>
                  <a:pt x="810644" y="805981"/>
                </a:lnTo>
                <a:lnTo>
                  <a:pt x="820166" y="807832"/>
                </a:lnTo>
                <a:lnTo>
                  <a:pt x="829687" y="810212"/>
                </a:lnTo>
                <a:lnTo>
                  <a:pt x="839473" y="812592"/>
                </a:lnTo>
                <a:lnTo>
                  <a:pt x="848994" y="814972"/>
                </a:lnTo>
                <a:lnTo>
                  <a:pt x="858252" y="817616"/>
                </a:lnTo>
                <a:lnTo>
                  <a:pt x="867773" y="820525"/>
                </a:lnTo>
                <a:lnTo>
                  <a:pt x="886551" y="826871"/>
                </a:lnTo>
                <a:lnTo>
                  <a:pt x="905065" y="833746"/>
                </a:lnTo>
                <a:lnTo>
                  <a:pt x="923315" y="841415"/>
                </a:lnTo>
                <a:lnTo>
                  <a:pt x="941300" y="849612"/>
                </a:lnTo>
                <a:lnTo>
                  <a:pt x="959284" y="858603"/>
                </a:lnTo>
                <a:lnTo>
                  <a:pt x="976740" y="868122"/>
                </a:lnTo>
                <a:lnTo>
                  <a:pt x="993932" y="878170"/>
                </a:lnTo>
                <a:lnTo>
                  <a:pt x="1011123" y="889012"/>
                </a:lnTo>
                <a:lnTo>
                  <a:pt x="1003189" y="891392"/>
                </a:lnTo>
                <a:lnTo>
                  <a:pt x="995254" y="893772"/>
                </a:lnTo>
                <a:lnTo>
                  <a:pt x="987055" y="896416"/>
                </a:lnTo>
                <a:lnTo>
                  <a:pt x="979121" y="899325"/>
                </a:lnTo>
                <a:lnTo>
                  <a:pt x="971186" y="902762"/>
                </a:lnTo>
                <a:lnTo>
                  <a:pt x="962987" y="905936"/>
                </a:lnTo>
                <a:lnTo>
                  <a:pt x="955053" y="909638"/>
                </a:lnTo>
                <a:lnTo>
                  <a:pt x="947383" y="913604"/>
                </a:lnTo>
                <a:lnTo>
                  <a:pt x="939448" y="917835"/>
                </a:lnTo>
                <a:lnTo>
                  <a:pt x="932043" y="922066"/>
                </a:lnTo>
                <a:lnTo>
                  <a:pt x="924637" y="926826"/>
                </a:lnTo>
                <a:lnTo>
                  <a:pt x="917231" y="931850"/>
                </a:lnTo>
                <a:lnTo>
                  <a:pt x="910090" y="936874"/>
                </a:lnTo>
                <a:lnTo>
                  <a:pt x="902949" y="942427"/>
                </a:lnTo>
                <a:lnTo>
                  <a:pt x="896073" y="948509"/>
                </a:lnTo>
                <a:lnTo>
                  <a:pt x="889461" y="954326"/>
                </a:lnTo>
                <a:lnTo>
                  <a:pt x="883113" y="960937"/>
                </a:lnTo>
                <a:lnTo>
                  <a:pt x="877030" y="967812"/>
                </a:lnTo>
                <a:lnTo>
                  <a:pt x="871211" y="974952"/>
                </a:lnTo>
                <a:lnTo>
                  <a:pt x="865393" y="982356"/>
                </a:lnTo>
                <a:lnTo>
                  <a:pt x="859838" y="990024"/>
                </a:lnTo>
                <a:lnTo>
                  <a:pt x="854813" y="998486"/>
                </a:lnTo>
                <a:lnTo>
                  <a:pt x="850052" y="1006683"/>
                </a:lnTo>
                <a:lnTo>
                  <a:pt x="845556" y="1015674"/>
                </a:lnTo>
                <a:lnTo>
                  <a:pt x="841324" y="1025193"/>
                </a:lnTo>
                <a:lnTo>
                  <a:pt x="837886" y="1034713"/>
                </a:lnTo>
                <a:lnTo>
                  <a:pt x="834183" y="1044761"/>
                </a:lnTo>
                <a:lnTo>
                  <a:pt x="831274" y="1055074"/>
                </a:lnTo>
                <a:lnTo>
                  <a:pt x="828629" y="1066180"/>
                </a:lnTo>
                <a:lnTo>
                  <a:pt x="826249" y="1077550"/>
                </a:lnTo>
                <a:lnTo>
                  <a:pt x="824398" y="1089185"/>
                </a:lnTo>
                <a:lnTo>
                  <a:pt x="823340" y="1101349"/>
                </a:lnTo>
                <a:lnTo>
                  <a:pt x="822017" y="1115893"/>
                </a:lnTo>
                <a:lnTo>
                  <a:pt x="821488" y="1129907"/>
                </a:lnTo>
                <a:lnTo>
                  <a:pt x="821488" y="1143129"/>
                </a:lnTo>
                <a:lnTo>
                  <a:pt x="821753" y="1156086"/>
                </a:lnTo>
                <a:lnTo>
                  <a:pt x="822546" y="1168514"/>
                </a:lnTo>
                <a:lnTo>
                  <a:pt x="824133" y="1180413"/>
                </a:lnTo>
                <a:lnTo>
                  <a:pt x="825984" y="1192048"/>
                </a:lnTo>
                <a:lnTo>
                  <a:pt x="828100" y="1203154"/>
                </a:lnTo>
                <a:lnTo>
                  <a:pt x="830745" y="1213731"/>
                </a:lnTo>
                <a:lnTo>
                  <a:pt x="833654" y="1224044"/>
                </a:lnTo>
                <a:lnTo>
                  <a:pt x="836828" y="1233828"/>
                </a:lnTo>
                <a:lnTo>
                  <a:pt x="840531" y="1243348"/>
                </a:lnTo>
                <a:lnTo>
                  <a:pt x="844763" y="1252338"/>
                </a:lnTo>
                <a:lnTo>
                  <a:pt x="848994" y="1260800"/>
                </a:lnTo>
                <a:lnTo>
                  <a:pt x="853491" y="1269262"/>
                </a:lnTo>
                <a:lnTo>
                  <a:pt x="858516" y="1276930"/>
                </a:lnTo>
                <a:lnTo>
                  <a:pt x="863806" y="1284334"/>
                </a:lnTo>
                <a:lnTo>
                  <a:pt x="869360" y="1291474"/>
                </a:lnTo>
                <a:lnTo>
                  <a:pt x="874914" y="1298349"/>
                </a:lnTo>
                <a:lnTo>
                  <a:pt x="880997" y="1304960"/>
                </a:lnTo>
                <a:lnTo>
                  <a:pt x="887080" y="1311042"/>
                </a:lnTo>
                <a:lnTo>
                  <a:pt x="893428" y="1316859"/>
                </a:lnTo>
                <a:lnTo>
                  <a:pt x="900040" y="1322412"/>
                </a:lnTo>
                <a:lnTo>
                  <a:pt x="906652" y="1327436"/>
                </a:lnTo>
                <a:lnTo>
                  <a:pt x="913264" y="1332196"/>
                </a:lnTo>
                <a:lnTo>
                  <a:pt x="920405" y="1336956"/>
                </a:lnTo>
                <a:lnTo>
                  <a:pt x="927546" y="1341187"/>
                </a:lnTo>
                <a:lnTo>
                  <a:pt x="934687" y="1345417"/>
                </a:lnTo>
                <a:lnTo>
                  <a:pt x="941828" y="1349119"/>
                </a:lnTo>
                <a:lnTo>
                  <a:pt x="949234" y="1352821"/>
                </a:lnTo>
                <a:lnTo>
                  <a:pt x="956904" y="1355995"/>
                </a:lnTo>
                <a:lnTo>
                  <a:pt x="964310" y="1358903"/>
                </a:lnTo>
                <a:lnTo>
                  <a:pt x="971715" y="1361812"/>
                </a:lnTo>
                <a:lnTo>
                  <a:pt x="979121" y="1364456"/>
                </a:lnTo>
                <a:lnTo>
                  <a:pt x="986526" y="1366836"/>
                </a:lnTo>
                <a:lnTo>
                  <a:pt x="993932" y="1368952"/>
                </a:lnTo>
                <a:lnTo>
                  <a:pt x="1008479" y="1372654"/>
                </a:lnTo>
                <a:lnTo>
                  <a:pt x="1023025" y="1375562"/>
                </a:lnTo>
                <a:lnTo>
                  <a:pt x="1037043" y="1378471"/>
                </a:lnTo>
                <a:lnTo>
                  <a:pt x="1050532" y="1380058"/>
                </a:lnTo>
                <a:lnTo>
                  <a:pt x="1063227" y="1381380"/>
                </a:lnTo>
                <a:lnTo>
                  <a:pt x="1075129" y="1382438"/>
                </a:lnTo>
                <a:lnTo>
                  <a:pt x="1086237" y="1382702"/>
                </a:lnTo>
                <a:lnTo>
                  <a:pt x="1096287" y="1383231"/>
                </a:lnTo>
                <a:lnTo>
                  <a:pt x="1105015" y="1383495"/>
                </a:lnTo>
                <a:lnTo>
                  <a:pt x="1112421" y="1383231"/>
                </a:lnTo>
                <a:lnTo>
                  <a:pt x="1122736" y="1382702"/>
                </a:lnTo>
                <a:lnTo>
                  <a:pt x="1126703" y="1382438"/>
                </a:lnTo>
                <a:lnTo>
                  <a:pt x="1126703" y="1394337"/>
                </a:lnTo>
                <a:lnTo>
                  <a:pt x="1126968" y="1406236"/>
                </a:lnTo>
                <a:lnTo>
                  <a:pt x="1127232" y="1417607"/>
                </a:lnTo>
                <a:lnTo>
                  <a:pt x="1128025" y="1428977"/>
                </a:lnTo>
                <a:lnTo>
                  <a:pt x="1129083" y="1439554"/>
                </a:lnTo>
                <a:lnTo>
                  <a:pt x="1130141" y="1450131"/>
                </a:lnTo>
                <a:lnTo>
                  <a:pt x="1131728" y="1460444"/>
                </a:lnTo>
                <a:lnTo>
                  <a:pt x="1133580" y="1470228"/>
                </a:lnTo>
                <a:lnTo>
                  <a:pt x="1135431" y="1480012"/>
                </a:lnTo>
                <a:lnTo>
                  <a:pt x="1137547" y="1489267"/>
                </a:lnTo>
                <a:lnTo>
                  <a:pt x="1139927" y="1498522"/>
                </a:lnTo>
                <a:lnTo>
                  <a:pt x="1142572" y="1507513"/>
                </a:lnTo>
                <a:lnTo>
                  <a:pt x="1145481" y="1515710"/>
                </a:lnTo>
                <a:lnTo>
                  <a:pt x="1148391" y="1524172"/>
                </a:lnTo>
                <a:lnTo>
                  <a:pt x="1151564" y="1532105"/>
                </a:lnTo>
                <a:lnTo>
                  <a:pt x="1155003" y="1539773"/>
                </a:lnTo>
                <a:lnTo>
                  <a:pt x="1158441" y="1547442"/>
                </a:lnTo>
                <a:lnTo>
                  <a:pt x="1162408" y="1554581"/>
                </a:lnTo>
                <a:lnTo>
                  <a:pt x="1166111" y="1561721"/>
                </a:lnTo>
                <a:lnTo>
                  <a:pt x="1170078" y="1568596"/>
                </a:lnTo>
                <a:lnTo>
                  <a:pt x="1174575" y="1575207"/>
                </a:lnTo>
                <a:lnTo>
                  <a:pt x="1178806" y="1581553"/>
                </a:lnTo>
                <a:lnTo>
                  <a:pt x="1183038" y="1587370"/>
                </a:lnTo>
                <a:lnTo>
                  <a:pt x="1187799" y="1593452"/>
                </a:lnTo>
                <a:lnTo>
                  <a:pt x="1192560" y="1599005"/>
                </a:lnTo>
                <a:lnTo>
                  <a:pt x="1197320" y="1604558"/>
                </a:lnTo>
                <a:lnTo>
                  <a:pt x="1202346" y="1609582"/>
                </a:lnTo>
                <a:lnTo>
                  <a:pt x="1207635" y="1614607"/>
                </a:lnTo>
                <a:lnTo>
                  <a:pt x="1212660" y="1619366"/>
                </a:lnTo>
                <a:lnTo>
                  <a:pt x="1217950" y="1624126"/>
                </a:lnTo>
                <a:lnTo>
                  <a:pt x="1223240" y="1628357"/>
                </a:lnTo>
                <a:lnTo>
                  <a:pt x="1229058" y="1632852"/>
                </a:lnTo>
                <a:lnTo>
                  <a:pt x="1234348" y="1636819"/>
                </a:lnTo>
                <a:lnTo>
                  <a:pt x="1239902" y="1640521"/>
                </a:lnTo>
                <a:lnTo>
                  <a:pt x="1245721" y="1644487"/>
                </a:lnTo>
                <a:lnTo>
                  <a:pt x="1251540" y="1647660"/>
                </a:lnTo>
                <a:lnTo>
                  <a:pt x="1263177" y="1654271"/>
                </a:lnTo>
                <a:lnTo>
                  <a:pt x="1274814" y="1660353"/>
                </a:lnTo>
                <a:lnTo>
                  <a:pt x="1286716" y="1665377"/>
                </a:lnTo>
                <a:lnTo>
                  <a:pt x="1298882" y="1670137"/>
                </a:lnTo>
                <a:lnTo>
                  <a:pt x="1310784" y="1673839"/>
                </a:lnTo>
                <a:lnTo>
                  <a:pt x="1322686" y="1677541"/>
                </a:lnTo>
                <a:lnTo>
                  <a:pt x="1334588" y="1680714"/>
                </a:lnTo>
                <a:lnTo>
                  <a:pt x="1346225" y="1683094"/>
                </a:lnTo>
                <a:lnTo>
                  <a:pt x="1357862" y="1685474"/>
                </a:lnTo>
                <a:lnTo>
                  <a:pt x="1368971" y="1687325"/>
                </a:lnTo>
                <a:lnTo>
                  <a:pt x="1380079" y="1688382"/>
                </a:lnTo>
                <a:lnTo>
                  <a:pt x="1390658" y="1689705"/>
                </a:lnTo>
                <a:lnTo>
                  <a:pt x="1401238" y="1690498"/>
                </a:lnTo>
                <a:lnTo>
                  <a:pt x="1411024" y="1690762"/>
                </a:lnTo>
                <a:lnTo>
                  <a:pt x="1411817" y="1709537"/>
                </a:lnTo>
                <a:lnTo>
                  <a:pt x="1412346" y="1728311"/>
                </a:lnTo>
                <a:lnTo>
                  <a:pt x="1412875" y="1747086"/>
                </a:lnTo>
                <a:lnTo>
                  <a:pt x="1412875" y="1766125"/>
                </a:lnTo>
                <a:lnTo>
                  <a:pt x="1412346" y="1792832"/>
                </a:lnTo>
                <a:lnTo>
                  <a:pt x="1411553" y="1819275"/>
                </a:lnTo>
                <a:lnTo>
                  <a:pt x="793" y="1811078"/>
                </a:lnTo>
                <a:lnTo>
                  <a:pt x="264" y="1784635"/>
                </a:lnTo>
                <a:lnTo>
                  <a:pt x="0" y="1757928"/>
                </a:lnTo>
                <a:lnTo>
                  <a:pt x="529" y="1733071"/>
                </a:lnTo>
                <a:lnTo>
                  <a:pt x="1058" y="1708215"/>
                </a:lnTo>
                <a:lnTo>
                  <a:pt x="2645" y="1683623"/>
                </a:lnTo>
                <a:lnTo>
                  <a:pt x="4232" y="1659031"/>
                </a:lnTo>
                <a:lnTo>
                  <a:pt x="6612" y="1634968"/>
                </a:lnTo>
                <a:lnTo>
                  <a:pt x="8992" y="1610905"/>
                </a:lnTo>
                <a:lnTo>
                  <a:pt x="12166" y="1587106"/>
                </a:lnTo>
                <a:lnTo>
                  <a:pt x="15340" y="1563307"/>
                </a:lnTo>
                <a:lnTo>
                  <a:pt x="19307" y="1539773"/>
                </a:lnTo>
                <a:lnTo>
                  <a:pt x="23804" y="1516503"/>
                </a:lnTo>
                <a:lnTo>
                  <a:pt x="28300" y="1493762"/>
                </a:lnTo>
                <a:lnTo>
                  <a:pt x="33590" y="1470757"/>
                </a:lnTo>
                <a:lnTo>
                  <a:pt x="38879" y="1448280"/>
                </a:lnTo>
                <a:lnTo>
                  <a:pt x="44962" y="1425804"/>
                </a:lnTo>
                <a:lnTo>
                  <a:pt x="51045" y="1403856"/>
                </a:lnTo>
                <a:lnTo>
                  <a:pt x="57658" y="1382173"/>
                </a:lnTo>
                <a:lnTo>
                  <a:pt x="64799" y="1360754"/>
                </a:lnTo>
                <a:lnTo>
                  <a:pt x="72204" y="1339336"/>
                </a:lnTo>
                <a:lnTo>
                  <a:pt x="79874" y="1318710"/>
                </a:lnTo>
                <a:lnTo>
                  <a:pt x="88073" y="1298085"/>
                </a:lnTo>
                <a:lnTo>
                  <a:pt x="96272" y="1277459"/>
                </a:lnTo>
                <a:lnTo>
                  <a:pt x="105265" y="1257627"/>
                </a:lnTo>
                <a:lnTo>
                  <a:pt x="114522" y="1238059"/>
                </a:lnTo>
                <a:lnTo>
                  <a:pt x="123779" y="1218491"/>
                </a:lnTo>
                <a:lnTo>
                  <a:pt x="133565" y="1199452"/>
                </a:lnTo>
                <a:lnTo>
                  <a:pt x="143615" y="1180678"/>
                </a:lnTo>
                <a:lnTo>
                  <a:pt x="153930" y="1162432"/>
                </a:lnTo>
                <a:lnTo>
                  <a:pt x="165038" y="1144451"/>
                </a:lnTo>
                <a:lnTo>
                  <a:pt x="176147" y="1126734"/>
                </a:lnTo>
                <a:lnTo>
                  <a:pt x="187255" y="1109546"/>
                </a:lnTo>
                <a:lnTo>
                  <a:pt x="198892" y="1092623"/>
                </a:lnTo>
                <a:lnTo>
                  <a:pt x="210794" y="1075964"/>
                </a:lnTo>
                <a:lnTo>
                  <a:pt x="222960" y="1059834"/>
                </a:lnTo>
                <a:lnTo>
                  <a:pt x="235391" y="1044232"/>
                </a:lnTo>
                <a:lnTo>
                  <a:pt x="248351" y="1028895"/>
                </a:lnTo>
                <a:lnTo>
                  <a:pt x="261310" y="1013823"/>
                </a:lnTo>
                <a:lnTo>
                  <a:pt x="274799" y="999544"/>
                </a:lnTo>
                <a:lnTo>
                  <a:pt x="288288" y="985529"/>
                </a:lnTo>
                <a:lnTo>
                  <a:pt x="302041" y="971779"/>
                </a:lnTo>
                <a:lnTo>
                  <a:pt x="316059" y="958557"/>
                </a:lnTo>
                <a:lnTo>
                  <a:pt x="330341" y="946129"/>
                </a:lnTo>
                <a:lnTo>
                  <a:pt x="344888" y="933965"/>
                </a:lnTo>
                <a:lnTo>
                  <a:pt x="359963" y="922066"/>
                </a:lnTo>
                <a:lnTo>
                  <a:pt x="374774" y="910695"/>
                </a:lnTo>
                <a:lnTo>
                  <a:pt x="389850" y="899589"/>
                </a:lnTo>
                <a:lnTo>
                  <a:pt x="405454" y="889541"/>
                </a:lnTo>
                <a:lnTo>
                  <a:pt x="420794" y="879757"/>
                </a:lnTo>
                <a:lnTo>
                  <a:pt x="436664" y="870238"/>
                </a:lnTo>
                <a:lnTo>
                  <a:pt x="452533" y="861511"/>
                </a:lnTo>
                <a:lnTo>
                  <a:pt x="468666" y="853314"/>
                </a:lnTo>
                <a:lnTo>
                  <a:pt x="485064" y="845646"/>
                </a:lnTo>
                <a:lnTo>
                  <a:pt x="501727" y="838242"/>
                </a:lnTo>
                <a:lnTo>
                  <a:pt x="518389" y="831631"/>
                </a:lnTo>
                <a:lnTo>
                  <a:pt x="535316" y="825285"/>
                </a:lnTo>
                <a:lnTo>
                  <a:pt x="552243" y="819732"/>
                </a:lnTo>
                <a:lnTo>
                  <a:pt x="569435" y="814972"/>
                </a:lnTo>
                <a:lnTo>
                  <a:pt x="586891" y="810477"/>
                </a:lnTo>
                <a:lnTo>
                  <a:pt x="604347" y="806510"/>
                </a:lnTo>
                <a:lnTo>
                  <a:pt x="622067" y="803337"/>
                </a:lnTo>
                <a:lnTo>
                  <a:pt x="639787" y="800693"/>
                </a:lnTo>
                <a:lnTo>
                  <a:pt x="657508" y="798577"/>
                </a:lnTo>
                <a:lnTo>
                  <a:pt x="675757" y="796991"/>
                </a:lnTo>
                <a:lnTo>
                  <a:pt x="693742" y="796197"/>
                </a:lnTo>
                <a:lnTo>
                  <a:pt x="711992" y="795933"/>
                </a:lnTo>
                <a:close/>
                <a:moveTo>
                  <a:pt x="1463280" y="660400"/>
                </a:moveTo>
                <a:lnTo>
                  <a:pt x="1469893" y="660400"/>
                </a:lnTo>
                <a:lnTo>
                  <a:pt x="1477034" y="660665"/>
                </a:lnTo>
                <a:lnTo>
                  <a:pt x="1483912" y="660929"/>
                </a:lnTo>
                <a:lnTo>
                  <a:pt x="1490789" y="661988"/>
                </a:lnTo>
                <a:lnTo>
                  <a:pt x="1497666" y="663046"/>
                </a:lnTo>
                <a:lnTo>
                  <a:pt x="1504279" y="664898"/>
                </a:lnTo>
                <a:lnTo>
                  <a:pt x="1510891" y="666750"/>
                </a:lnTo>
                <a:lnTo>
                  <a:pt x="1516975" y="668867"/>
                </a:lnTo>
                <a:lnTo>
                  <a:pt x="1523323" y="671248"/>
                </a:lnTo>
                <a:lnTo>
                  <a:pt x="1529142" y="673894"/>
                </a:lnTo>
                <a:lnTo>
                  <a:pt x="1535226" y="676804"/>
                </a:lnTo>
                <a:lnTo>
                  <a:pt x="1540780" y="679979"/>
                </a:lnTo>
                <a:lnTo>
                  <a:pt x="1546599" y="683683"/>
                </a:lnTo>
                <a:lnTo>
                  <a:pt x="1551625" y="687123"/>
                </a:lnTo>
                <a:lnTo>
                  <a:pt x="1556915" y="691356"/>
                </a:lnTo>
                <a:lnTo>
                  <a:pt x="1561676" y="695590"/>
                </a:lnTo>
                <a:lnTo>
                  <a:pt x="1566437" y="700088"/>
                </a:lnTo>
                <a:lnTo>
                  <a:pt x="1570934" y="704850"/>
                </a:lnTo>
                <a:lnTo>
                  <a:pt x="1575431" y="709613"/>
                </a:lnTo>
                <a:lnTo>
                  <a:pt x="1579134" y="714640"/>
                </a:lnTo>
                <a:lnTo>
                  <a:pt x="1583101" y="719931"/>
                </a:lnTo>
                <a:lnTo>
                  <a:pt x="1586540" y="725223"/>
                </a:lnTo>
                <a:lnTo>
                  <a:pt x="1589978" y="731044"/>
                </a:lnTo>
                <a:lnTo>
                  <a:pt x="1592888" y="736600"/>
                </a:lnTo>
                <a:lnTo>
                  <a:pt x="1595533" y="742685"/>
                </a:lnTo>
                <a:lnTo>
                  <a:pt x="1597914" y="748771"/>
                </a:lnTo>
                <a:lnTo>
                  <a:pt x="1600030" y="754856"/>
                </a:lnTo>
                <a:lnTo>
                  <a:pt x="1601881" y="761206"/>
                </a:lnTo>
                <a:lnTo>
                  <a:pt x="1603204" y="767556"/>
                </a:lnTo>
                <a:lnTo>
                  <a:pt x="1604526" y="774435"/>
                </a:lnTo>
                <a:lnTo>
                  <a:pt x="1605320" y="781050"/>
                </a:lnTo>
                <a:lnTo>
                  <a:pt x="1605584" y="787665"/>
                </a:lnTo>
                <a:lnTo>
                  <a:pt x="1605849" y="794544"/>
                </a:lnTo>
                <a:lnTo>
                  <a:pt x="1604791" y="967581"/>
                </a:lnTo>
                <a:lnTo>
                  <a:pt x="1781745" y="968375"/>
                </a:lnTo>
                <a:lnTo>
                  <a:pt x="1788887" y="968640"/>
                </a:lnTo>
                <a:lnTo>
                  <a:pt x="1795764" y="969169"/>
                </a:lnTo>
                <a:lnTo>
                  <a:pt x="1802641" y="970227"/>
                </a:lnTo>
                <a:lnTo>
                  <a:pt x="1809518" y="971285"/>
                </a:lnTo>
                <a:lnTo>
                  <a:pt x="1815866" y="972873"/>
                </a:lnTo>
                <a:lnTo>
                  <a:pt x="1822479" y="974725"/>
                </a:lnTo>
                <a:lnTo>
                  <a:pt x="1828827" y="977106"/>
                </a:lnTo>
                <a:lnTo>
                  <a:pt x="1834911" y="979488"/>
                </a:lnTo>
                <a:lnTo>
                  <a:pt x="1840994" y="982133"/>
                </a:lnTo>
                <a:lnTo>
                  <a:pt x="1846813" y="985044"/>
                </a:lnTo>
                <a:lnTo>
                  <a:pt x="1852633" y="988219"/>
                </a:lnTo>
                <a:lnTo>
                  <a:pt x="1857923" y="991923"/>
                </a:lnTo>
                <a:lnTo>
                  <a:pt x="1863213" y="995363"/>
                </a:lnTo>
                <a:lnTo>
                  <a:pt x="1868503" y="999596"/>
                </a:lnTo>
                <a:lnTo>
                  <a:pt x="1873264" y="1003829"/>
                </a:lnTo>
                <a:lnTo>
                  <a:pt x="1878025" y="1008327"/>
                </a:lnTo>
                <a:lnTo>
                  <a:pt x="1882522" y="1012825"/>
                </a:lnTo>
                <a:lnTo>
                  <a:pt x="1886754" y="1017852"/>
                </a:lnTo>
                <a:lnTo>
                  <a:pt x="1890986" y="1022879"/>
                </a:lnTo>
                <a:lnTo>
                  <a:pt x="1894689" y="1027906"/>
                </a:lnTo>
                <a:lnTo>
                  <a:pt x="1898128" y="1033463"/>
                </a:lnTo>
                <a:lnTo>
                  <a:pt x="1901302" y="1039283"/>
                </a:lnTo>
                <a:lnTo>
                  <a:pt x="1904211" y="1044840"/>
                </a:lnTo>
                <a:lnTo>
                  <a:pt x="1907385" y="1050660"/>
                </a:lnTo>
                <a:lnTo>
                  <a:pt x="1909766" y="1056746"/>
                </a:lnTo>
                <a:lnTo>
                  <a:pt x="1911882" y="1063096"/>
                </a:lnTo>
                <a:lnTo>
                  <a:pt x="1913469" y="1069181"/>
                </a:lnTo>
                <a:lnTo>
                  <a:pt x="1915056" y="1075796"/>
                </a:lnTo>
                <a:lnTo>
                  <a:pt x="1916114" y="1082410"/>
                </a:lnTo>
                <a:lnTo>
                  <a:pt x="1916908" y="1089290"/>
                </a:lnTo>
                <a:lnTo>
                  <a:pt x="1917436" y="1095640"/>
                </a:lnTo>
                <a:lnTo>
                  <a:pt x="1917701" y="1102783"/>
                </a:lnTo>
                <a:lnTo>
                  <a:pt x="1917436" y="1109663"/>
                </a:lnTo>
                <a:lnTo>
                  <a:pt x="1916908" y="1116277"/>
                </a:lnTo>
                <a:lnTo>
                  <a:pt x="1915849" y="1123156"/>
                </a:lnTo>
                <a:lnTo>
                  <a:pt x="1914791" y="1129506"/>
                </a:lnTo>
                <a:lnTo>
                  <a:pt x="1913204" y="1136121"/>
                </a:lnTo>
                <a:lnTo>
                  <a:pt x="1911088" y="1142471"/>
                </a:lnTo>
                <a:lnTo>
                  <a:pt x="1908972" y="1148556"/>
                </a:lnTo>
                <a:lnTo>
                  <a:pt x="1906592" y="1154642"/>
                </a:lnTo>
                <a:lnTo>
                  <a:pt x="1903682" y="1160463"/>
                </a:lnTo>
                <a:lnTo>
                  <a:pt x="1900773" y="1166283"/>
                </a:lnTo>
                <a:lnTo>
                  <a:pt x="1897599" y="1171840"/>
                </a:lnTo>
                <a:lnTo>
                  <a:pt x="1893896" y="1177131"/>
                </a:lnTo>
                <a:lnTo>
                  <a:pt x="1889928" y="1182158"/>
                </a:lnTo>
                <a:lnTo>
                  <a:pt x="1885960" y="1187450"/>
                </a:lnTo>
                <a:lnTo>
                  <a:pt x="1881728" y="1192213"/>
                </a:lnTo>
                <a:lnTo>
                  <a:pt x="1876967" y="1196975"/>
                </a:lnTo>
                <a:lnTo>
                  <a:pt x="1872206" y="1201208"/>
                </a:lnTo>
                <a:lnTo>
                  <a:pt x="1867445" y="1205442"/>
                </a:lnTo>
                <a:lnTo>
                  <a:pt x="1862155" y="1209411"/>
                </a:lnTo>
                <a:lnTo>
                  <a:pt x="1856600" y="1212850"/>
                </a:lnTo>
                <a:lnTo>
                  <a:pt x="1851046" y="1216554"/>
                </a:lnTo>
                <a:lnTo>
                  <a:pt x="1845491" y="1219465"/>
                </a:lnTo>
                <a:lnTo>
                  <a:pt x="1839407" y="1222375"/>
                </a:lnTo>
                <a:lnTo>
                  <a:pt x="1833588" y="1225021"/>
                </a:lnTo>
                <a:lnTo>
                  <a:pt x="1827240" y="1227402"/>
                </a:lnTo>
                <a:lnTo>
                  <a:pt x="1821156" y="1229519"/>
                </a:lnTo>
                <a:lnTo>
                  <a:pt x="1814544" y="1231371"/>
                </a:lnTo>
                <a:lnTo>
                  <a:pt x="1807931" y="1232958"/>
                </a:lnTo>
                <a:lnTo>
                  <a:pt x="1801054" y="1234017"/>
                </a:lnTo>
                <a:lnTo>
                  <a:pt x="1794177" y="1234546"/>
                </a:lnTo>
                <a:lnTo>
                  <a:pt x="1787300" y="1235340"/>
                </a:lnTo>
                <a:lnTo>
                  <a:pt x="1780158" y="1235340"/>
                </a:lnTo>
                <a:lnTo>
                  <a:pt x="1603204" y="1234281"/>
                </a:lnTo>
                <a:lnTo>
                  <a:pt x="1602410" y="1407319"/>
                </a:lnTo>
                <a:lnTo>
                  <a:pt x="1602146" y="1413933"/>
                </a:lnTo>
                <a:lnTo>
                  <a:pt x="1601617" y="1420813"/>
                </a:lnTo>
                <a:lnTo>
                  <a:pt x="1600559" y="1427692"/>
                </a:lnTo>
                <a:lnTo>
                  <a:pt x="1599501" y="1434306"/>
                </a:lnTo>
                <a:lnTo>
                  <a:pt x="1597914" y="1440392"/>
                </a:lnTo>
                <a:lnTo>
                  <a:pt x="1595798" y="1446742"/>
                </a:lnTo>
                <a:lnTo>
                  <a:pt x="1593682" y="1453092"/>
                </a:lnTo>
                <a:lnTo>
                  <a:pt x="1591301" y="1459177"/>
                </a:lnTo>
                <a:lnTo>
                  <a:pt x="1588656" y="1464998"/>
                </a:lnTo>
                <a:lnTo>
                  <a:pt x="1585482" y="1470819"/>
                </a:lnTo>
                <a:lnTo>
                  <a:pt x="1582043" y="1476111"/>
                </a:lnTo>
                <a:lnTo>
                  <a:pt x="1578605" y="1481931"/>
                </a:lnTo>
                <a:lnTo>
                  <a:pt x="1574637" y="1486958"/>
                </a:lnTo>
                <a:lnTo>
                  <a:pt x="1570670" y="1491986"/>
                </a:lnTo>
                <a:lnTo>
                  <a:pt x="1566437" y="1496748"/>
                </a:lnTo>
                <a:lnTo>
                  <a:pt x="1561941" y="1501511"/>
                </a:lnTo>
                <a:lnTo>
                  <a:pt x="1557180" y="1505744"/>
                </a:lnTo>
                <a:lnTo>
                  <a:pt x="1552154" y="1509713"/>
                </a:lnTo>
                <a:lnTo>
                  <a:pt x="1546864" y="1513946"/>
                </a:lnTo>
                <a:lnTo>
                  <a:pt x="1541309" y="1517650"/>
                </a:lnTo>
                <a:lnTo>
                  <a:pt x="1536019" y="1521090"/>
                </a:lnTo>
                <a:lnTo>
                  <a:pt x="1530200" y="1524000"/>
                </a:lnTo>
                <a:lnTo>
                  <a:pt x="1524381" y="1527175"/>
                </a:lnTo>
                <a:lnTo>
                  <a:pt x="1518297" y="1529821"/>
                </a:lnTo>
                <a:lnTo>
                  <a:pt x="1511949" y="1532202"/>
                </a:lnTo>
                <a:lnTo>
                  <a:pt x="1505601" y="1534319"/>
                </a:lnTo>
                <a:lnTo>
                  <a:pt x="1499253" y="1535906"/>
                </a:lnTo>
                <a:lnTo>
                  <a:pt x="1492640" y="1537494"/>
                </a:lnTo>
                <a:lnTo>
                  <a:pt x="1485763" y="1538288"/>
                </a:lnTo>
                <a:lnTo>
                  <a:pt x="1478886" y="1539346"/>
                </a:lnTo>
                <a:lnTo>
                  <a:pt x="1472009" y="1539875"/>
                </a:lnTo>
                <a:lnTo>
                  <a:pt x="1464867" y="1539875"/>
                </a:lnTo>
                <a:lnTo>
                  <a:pt x="1458255" y="1539611"/>
                </a:lnTo>
                <a:lnTo>
                  <a:pt x="1451113" y="1539346"/>
                </a:lnTo>
                <a:lnTo>
                  <a:pt x="1444236" y="1538288"/>
                </a:lnTo>
                <a:lnTo>
                  <a:pt x="1437623" y="1536965"/>
                </a:lnTo>
                <a:lnTo>
                  <a:pt x="1431010" y="1535377"/>
                </a:lnTo>
                <a:lnTo>
                  <a:pt x="1424398" y="1533525"/>
                </a:lnTo>
                <a:lnTo>
                  <a:pt x="1418314" y="1531673"/>
                </a:lnTo>
                <a:lnTo>
                  <a:pt x="1411966" y="1529292"/>
                </a:lnTo>
                <a:lnTo>
                  <a:pt x="1406147" y="1526381"/>
                </a:lnTo>
                <a:lnTo>
                  <a:pt x="1400063" y="1523471"/>
                </a:lnTo>
                <a:lnTo>
                  <a:pt x="1394509" y="1520296"/>
                </a:lnTo>
                <a:lnTo>
                  <a:pt x="1388690" y="1516592"/>
                </a:lnTo>
                <a:lnTo>
                  <a:pt x="1383399" y="1512888"/>
                </a:lnTo>
                <a:lnTo>
                  <a:pt x="1378374" y="1508919"/>
                </a:lnTo>
                <a:lnTo>
                  <a:pt x="1373348" y="1504686"/>
                </a:lnTo>
                <a:lnTo>
                  <a:pt x="1368852" y="1500188"/>
                </a:lnTo>
                <a:lnTo>
                  <a:pt x="1364355" y="1495425"/>
                </a:lnTo>
                <a:lnTo>
                  <a:pt x="1359858" y="1490663"/>
                </a:lnTo>
                <a:lnTo>
                  <a:pt x="1356155" y="1485636"/>
                </a:lnTo>
                <a:lnTo>
                  <a:pt x="1352188" y="1480344"/>
                </a:lnTo>
                <a:lnTo>
                  <a:pt x="1348749" y="1475052"/>
                </a:lnTo>
                <a:lnTo>
                  <a:pt x="1345311" y="1469496"/>
                </a:lnTo>
                <a:lnTo>
                  <a:pt x="1342401" y="1463675"/>
                </a:lnTo>
                <a:lnTo>
                  <a:pt x="1339756" y="1457854"/>
                </a:lnTo>
                <a:lnTo>
                  <a:pt x="1337375" y="1451504"/>
                </a:lnTo>
                <a:lnTo>
                  <a:pt x="1335259" y="1445154"/>
                </a:lnTo>
                <a:lnTo>
                  <a:pt x="1333408" y="1439069"/>
                </a:lnTo>
                <a:lnTo>
                  <a:pt x="1332085" y="1432454"/>
                </a:lnTo>
                <a:lnTo>
                  <a:pt x="1330763" y="1425840"/>
                </a:lnTo>
                <a:lnTo>
                  <a:pt x="1329969" y="1419490"/>
                </a:lnTo>
                <a:lnTo>
                  <a:pt x="1329440" y="1412611"/>
                </a:lnTo>
                <a:lnTo>
                  <a:pt x="1329440" y="1405731"/>
                </a:lnTo>
                <a:lnTo>
                  <a:pt x="1330234" y="1232958"/>
                </a:lnTo>
                <a:lnTo>
                  <a:pt x="1153279" y="1231636"/>
                </a:lnTo>
                <a:lnTo>
                  <a:pt x="1146402" y="1231371"/>
                </a:lnTo>
                <a:lnTo>
                  <a:pt x="1139525" y="1231106"/>
                </a:lnTo>
                <a:lnTo>
                  <a:pt x="1132648" y="1230048"/>
                </a:lnTo>
                <a:lnTo>
                  <a:pt x="1125771" y="1228990"/>
                </a:lnTo>
                <a:lnTo>
                  <a:pt x="1119423" y="1227138"/>
                </a:lnTo>
                <a:lnTo>
                  <a:pt x="1112810" y="1225286"/>
                </a:lnTo>
                <a:lnTo>
                  <a:pt x="1106462" y="1223433"/>
                </a:lnTo>
                <a:lnTo>
                  <a:pt x="1100378" y="1221052"/>
                </a:lnTo>
                <a:lnTo>
                  <a:pt x="1094295" y="1218406"/>
                </a:lnTo>
                <a:lnTo>
                  <a:pt x="1088476" y="1215231"/>
                </a:lnTo>
                <a:lnTo>
                  <a:pt x="1082656" y="1212056"/>
                </a:lnTo>
                <a:lnTo>
                  <a:pt x="1077102" y="1208352"/>
                </a:lnTo>
                <a:lnTo>
                  <a:pt x="1071812" y="1204648"/>
                </a:lnTo>
                <a:lnTo>
                  <a:pt x="1066786" y="1200679"/>
                </a:lnTo>
                <a:lnTo>
                  <a:pt x="1062025" y="1196446"/>
                </a:lnTo>
                <a:lnTo>
                  <a:pt x="1057264" y="1192213"/>
                </a:lnTo>
                <a:lnTo>
                  <a:pt x="1052767" y="1187450"/>
                </a:lnTo>
                <a:lnTo>
                  <a:pt x="1048271" y="1182688"/>
                </a:lnTo>
                <a:lnTo>
                  <a:pt x="1044303" y="1177396"/>
                </a:lnTo>
                <a:lnTo>
                  <a:pt x="1040600" y="1172104"/>
                </a:lnTo>
                <a:lnTo>
                  <a:pt x="1036897" y="1166813"/>
                </a:lnTo>
                <a:lnTo>
                  <a:pt x="1033723" y="1161256"/>
                </a:lnTo>
                <a:lnTo>
                  <a:pt x="1030549" y="1155435"/>
                </a:lnTo>
                <a:lnTo>
                  <a:pt x="1027904" y="1149615"/>
                </a:lnTo>
                <a:lnTo>
                  <a:pt x="1025523" y="1143265"/>
                </a:lnTo>
                <a:lnTo>
                  <a:pt x="1023407" y="1137444"/>
                </a:lnTo>
                <a:lnTo>
                  <a:pt x="1021820" y="1130829"/>
                </a:lnTo>
                <a:lnTo>
                  <a:pt x="1020233" y="1124215"/>
                </a:lnTo>
                <a:lnTo>
                  <a:pt x="1019175" y="1117600"/>
                </a:lnTo>
                <a:lnTo>
                  <a:pt x="1018117" y="1111250"/>
                </a:lnTo>
                <a:lnTo>
                  <a:pt x="1017853" y="1104371"/>
                </a:lnTo>
                <a:lnTo>
                  <a:pt x="1017588" y="1097492"/>
                </a:lnTo>
                <a:lnTo>
                  <a:pt x="1017853" y="1090613"/>
                </a:lnTo>
                <a:lnTo>
                  <a:pt x="1018382" y="1083733"/>
                </a:lnTo>
                <a:lnTo>
                  <a:pt x="1019440" y="1077383"/>
                </a:lnTo>
                <a:lnTo>
                  <a:pt x="1020498" y="1070769"/>
                </a:lnTo>
                <a:lnTo>
                  <a:pt x="1022085" y="1064154"/>
                </a:lnTo>
                <a:lnTo>
                  <a:pt x="1024201" y="1057804"/>
                </a:lnTo>
                <a:lnTo>
                  <a:pt x="1026317" y="1051719"/>
                </a:lnTo>
                <a:lnTo>
                  <a:pt x="1028697" y="1045633"/>
                </a:lnTo>
                <a:lnTo>
                  <a:pt x="1031607" y="1039813"/>
                </a:lnTo>
                <a:lnTo>
                  <a:pt x="1034516" y="1033992"/>
                </a:lnTo>
                <a:lnTo>
                  <a:pt x="1037690" y="1028435"/>
                </a:lnTo>
                <a:lnTo>
                  <a:pt x="1041394" y="1023144"/>
                </a:lnTo>
                <a:lnTo>
                  <a:pt x="1045361" y="1017852"/>
                </a:lnTo>
                <a:lnTo>
                  <a:pt x="1049329" y="1012825"/>
                </a:lnTo>
                <a:lnTo>
                  <a:pt x="1053561" y="1008063"/>
                </a:lnTo>
                <a:lnTo>
                  <a:pt x="1058057" y="1003565"/>
                </a:lnTo>
                <a:lnTo>
                  <a:pt x="1062818" y="999067"/>
                </a:lnTo>
                <a:lnTo>
                  <a:pt x="1067844" y="994833"/>
                </a:lnTo>
                <a:lnTo>
                  <a:pt x="1073134" y="990865"/>
                </a:lnTo>
                <a:lnTo>
                  <a:pt x="1078689" y="987160"/>
                </a:lnTo>
                <a:lnTo>
                  <a:pt x="1083979" y="983721"/>
                </a:lnTo>
                <a:lnTo>
                  <a:pt x="1089798" y="980546"/>
                </a:lnTo>
                <a:lnTo>
                  <a:pt x="1095617" y="977635"/>
                </a:lnTo>
                <a:lnTo>
                  <a:pt x="1101701" y="975254"/>
                </a:lnTo>
                <a:lnTo>
                  <a:pt x="1108049" y="972873"/>
                </a:lnTo>
                <a:lnTo>
                  <a:pt x="1114133" y="970756"/>
                </a:lnTo>
                <a:lnTo>
                  <a:pt x="1120745" y="968904"/>
                </a:lnTo>
                <a:lnTo>
                  <a:pt x="1127358" y="967581"/>
                </a:lnTo>
                <a:lnTo>
                  <a:pt x="1134235" y="966258"/>
                </a:lnTo>
                <a:lnTo>
                  <a:pt x="1141112" y="965465"/>
                </a:lnTo>
                <a:lnTo>
                  <a:pt x="1147989" y="965200"/>
                </a:lnTo>
                <a:lnTo>
                  <a:pt x="1155131" y="964935"/>
                </a:lnTo>
                <a:lnTo>
                  <a:pt x="1332085" y="965994"/>
                </a:lnTo>
                <a:lnTo>
                  <a:pt x="1332879" y="793221"/>
                </a:lnTo>
                <a:lnTo>
                  <a:pt x="1333143" y="786342"/>
                </a:lnTo>
                <a:lnTo>
                  <a:pt x="1333672" y="779463"/>
                </a:lnTo>
                <a:lnTo>
                  <a:pt x="1334730" y="772583"/>
                </a:lnTo>
                <a:lnTo>
                  <a:pt x="1335788" y="765969"/>
                </a:lnTo>
                <a:lnTo>
                  <a:pt x="1337375" y="759883"/>
                </a:lnTo>
                <a:lnTo>
                  <a:pt x="1339227" y="753269"/>
                </a:lnTo>
                <a:lnTo>
                  <a:pt x="1341608" y="747448"/>
                </a:lnTo>
                <a:lnTo>
                  <a:pt x="1343988" y="741098"/>
                </a:lnTo>
                <a:lnTo>
                  <a:pt x="1346633" y="735013"/>
                </a:lnTo>
                <a:lnTo>
                  <a:pt x="1349807" y="729456"/>
                </a:lnTo>
                <a:lnTo>
                  <a:pt x="1353246" y="723900"/>
                </a:lnTo>
                <a:lnTo>
                  <a:pt x="1356684" y="718344"/>
                </a:lnTo>
                <a:lnTo>
                  <a:pt x="1360652" y="713317"/>
                </a:lnTo>
                <a:lnTo>
                  <a:pt x="1364355" y="708290"/>
                </a:lnTo>
                <a:lnTo>
                  <a:pt x="1368852" y="703527"/>
                </a:lnTo>
                <a:lnTo>
                  <a:pt x="1373348" y="698765"/>
                </a:lnTo>
                <a:lnTo>
                  <a:pt x="1378109" y="694267"/>
                </a:lnTo>
                <a:lnTo>
                  <a:pt x="1383135" y="690298"/>
                </a:lnTo>
                <a:lnTo>
                  <a:pt x="1388161" y="686329"/>
                </a:lnTo>
                <a:lnTo>
                  <a:pt x="1393451" y="682890"/>
                </a:lnTo>
                <a:lnTo>
                  <a:pt x="1399270" y="679186"/>
                </a:lnTo>
                <a:lnTo>
                  <a:pt x="1404824" y="676275"/>
                </a:lnTo>
                <a:lnTo>
                  <a:pt x="1410908" y="673365"/>
                </a:lnTo>
                <a:lnTo>
                  <a:pt x="1416992" y="670454"/>
                </a:lnTo>
                <a:lnTo>
                  <a:pt x="1423075" y="668073"/>
                </a:lnTo>
                <a:lnTo>
                  <a:pt x="1429688" y="666221"/>
                </a:lnTo>
                <a:lnTo>
                  <a:pt x="1436036" y="664369"/>
                </a:lnTo>
                <a:lnTo>
                  <a:pt x="1442649" y="662781"/>
                </a:lnTo>
                <a:lnTo>
                  <a:pt x="1449261" y="661988"/>
                </a:lnTo>
                <a:lnTo>
                  <a:pt x="1456138" y="660929"/>
                </a:lnTo>
                <a:lnTo>
                  <a:pt x="1463280" y="660400"/>
                </a:lnTo>
                <a:close/>
                <a:moveTo>
                  <a:pt x="714108" y="0"/>
                </a:moveTo>
                <a:lnTo>
                  <a:pt x="723364" y="0"/>
                </a:lnTo>
                <a:lnTo>
                  <a:pt x="732621" y="264"/>
                </a:lnTo>
                <a:lnTo>
                  <a:pt x="741349" y="529"/>
                </a:lnTo>
                <a:lnTo>
                  <a:pt x="750606" y="1058"/>
                </a:lnTo>
                <a:lnTo>
                  <a:pt x="759599" y="2115"/>
                </a:lnTo>
                <a:lnTo>
                  <a:pt x="768591" y="3173"/>
                </a:lnTo>
                <a:lnTo>
                  <a:pt x="777319" y="4495"/>
                </a:lnTo>
                <a:lnTo>
                  <a:pt x="786312" y="5817"/>
                </a:lnTo>
                <a:lnTo>
                  <a:pt x="795040" y="7404"/>
                </a:lnTo>
                <a:lnTo>
                  <a:pt x="803503" y="9520"/>
                </a:lnTo>
                <a:lnTo>
                  <a:pt x="812231" y="11635"/>
                </a:lnTo>
                <a:lnTo>
                  <a:pt x="820959" y="14015"/>
                </a:lnTo>
                <a:lnTo>
                  <a:pt x="829158" y="16395"/>
                </a:lnTo>
                <a:lnTo>
                  <a:pt x="837622" y="19039"/>
                </a:lnTo>
                <a:lnTo>
                  <a:pt x="845821" y="21948"/>
                </a:lnTo>
                <a:lnTo>
                  <a:pt x="853755" y="24856"/>
                </a:lnTo>
                <a:lnTo>
                  <a:pt x="861954" y="28294"/>
                </a:lnTo>
                <a:lnTo>
                  <a:pt x="869889" y="31732"/>
                </a:lnTo>
                <a:lnTo>
                  <a:pt x="877559" y="35434"/>
                </a:lnTo>
                <a:lnTo>
                  <a:pt x="885493" y="39136"/>
                </a:lnTo>
                <a:lnTo>
                  <a:pt x="892899" y="43102"/>
                </a:lnTo>
                <a:lnTo>
                  <a:pt x="900569" y="47333"/>
                </a:lnTo>
                <a:lnTo>
                  <a:pt x="907710" y="51299"/>
                </a:lnTo>
                <a:lnTo>
                  <a:pt x="915116" y="56059"/>
                </a:lnTo>
                <a:lnTo>
                  <a:pt x="922257" y="60554"/>
                </a:lnTo>
                <a:lnTo>
                  <a:pt x="929398" y="65314"/>
                </a:lnTo>
                <a:lnTo>
                  <a:pt x="936274" y="70338"/>
                </a:lnTo>
                <a:lnTo>
                  <a:pt x="943151" y="75362"/>
                </a:lnTo>
                <a:lnTo>
                  <a:pt x="949763" y="80915"/>
                </a:lnTo>
                <a:lnTo>
                  <a:pt x="956111" y="86204"/>
                </a:lnTo>
                <a:lnTo>
                  <a:pt x="962458" y="91757"/>
                </a:lnTo>
                <a:lnTo>
                  <a:pt x="968806" y="97575"/>
                </a:lnTo>
                <a:lnTo>
                  <a:pt x="974889" y="103392"/>
                </a:lnTo>
                <a:lnTo>
                  <a:pt x="980972" y="109474"/>
                </a:lnTo>
                <a:lnTo>
                  <a:pt x="986526" y="115556"/>
                </a:lnTo>
                <a:lnTo>
                  <a:pt x="992080" y="121902"/>
                </a:lnTo>
                <a:lnTo>
                  <a:pt x="997635" y="128513"/>
                </a:lnTo>
                <a:lnTo>
                  <a:pt x="1002924" y="134859"/>
                </a:lnTo>
                <a:lnTo>
                  <a:pt x="1008214" y="141470"/>
                </a:lnTo>
                <a:lnTo>
                  <a:pt x="1013239" y="148345"/>
                </a:lnTo>
                <a:lnTo>
                  <a:pt x="1018000" y="155220"/>
                </a:lnTo>
                <a:lnTo>
                  <a:pt x="1022761" y="162360"/>
                </a:lnTo>
                <a:lnTo>
                  <a:pt x="1027257" y="169499"/>
                </a:lnTo>
                <a:lnTo>
                  <a:pt x="1031489" y="176903"/>
                </a:lnTo>
                <a:lnTo>
                  <a:pt x="1035720" y="184043"/>
                </a:lnTo>
                <a:lnTo>
                  <a:pt x="1039688" y="191711"/>
                </a:lnTo>
                <a:lnTo>
                  <a:pt x="1043655" y="199115"/>
                </a:lnTo>
                <a:lnTo>
                  <a:pt x="1047093" y="206784"/>
                </a:lnTo>
                <a:lnTo>
                  <a:pt x="1050532" y="214717"/>
                </a:lnTo>
                <a:lnTo>
                  <a:pt x="1053705" y="222650"/>
                </a:lnTo>
                <a:lnTo>
                  <a:pt x="1057144" y="230318"/>
                </a:lnTo>
                <a:lnTo>
                  <a:pt x="1059788" y="238780"/>
                </a:lnTo>
                <a:lnTo>
                  <a:pt x="1062433" y="246713"/>
                </a:lnTo>
                <a:lnTo>
                  <a:pt x="1064814" y="255175"/>
                </a:lnTo>
                <a:lnTo>
                  <a:pt x="1067194" y="263372"/>
                </a:lnTo>
                <a:lnTo>
                  <a:pt x="1069310" y="271834"/>
                </a:lnTo>
                <a:lnTo>
                  <a:pt x="1070897" y="280031"/>
                </a:lnTo>
                <a:lnTo>
                  <a:pt x="1072484" y="288757"/>
                </a:lnTo>
                <a:lnTo>
                  <a:pt x="1074071" y="297219"/>
                </a:lnTo>
                <a:lnTo>
                  <a:pt x="1075129" y="305945"/>
                </a:lnTo>
                <a:lnTo>
                  <a:pt x="1076186" y="314936"/>
                </a:lnTo>
                <a:lnTo>
                  <a:pt x="1076980" y="323397"/>
                </a:lnTo>
                <a:lnTo>
                  <a:pt x="1077509" y="332388"/>
                </a:lnTo>
                <a:lnTo>
                  <a:pt x="1077773" y="341379"/>
                </a:lnTo>
                <a:lnTo>
                  <a:pt x="1077773" y="350369"/>
                </a:lnTo>
                <a:lnTo>
                  <a:pt x="1077509" y="359360"/>
                </a:lnTo>
                <a:lnTo>
                  <a:pt x="1077244" y="368350"/>
                </a:lnTo>
                <a:lnTo>
                  <a:pt x="1076716" y="377341"/>
                </a:lnTo>
                <a:lnTo>
                  <a:pt x="1075658" y="385803"/>
                </a:lnTo>
                <a:lnTo>
                  <a:pt x="1074600" y="394793"/>
                </a:lnTo>
                <a:lnTo>
                  <a:pt x="1073277" y="403519"/>
                </a:lnTo>
                <a:lnTo>
                  <a:pt x="1071955" y="411981"/>
                </a:lnTo>
                <a:lnTo>
                  <a:pt x="1070103" y="420707"/>
                </a:lnTo>
                <a:lnTo>
                  <a:pt x="1068252" y="428905"/>
                </a:lnTo>
                <a:lnTo>
                  <a:pt x="1065872" y="437366"/>
                </a:lnTo>
                <a:lnTo>
                  <a:pt x="1063756" y="445564"/>
                </a:lnTo>
                <a:lnTo>
                  <a:pt x="1061111" y="454026"/>
                </a:lnTo>
                <a:lnTo>
                  <a:pt x="1058466" y="461958"/>
                </a:lnTo>
                <a:lnTo>
                  <a:pt x="1055557" y="469891"/>
                </a:lnTo>
                <a:lnTo>
                  <a:pt x="1052383" y="478089"/>
                </a:lnTo>
                <a:lnTo>
                  <a:pt x="1048945" y="485757"/>
                </a:lnTo>
                <a:lnTo>
                  <a:pt x="1045506" y="493426"/>
                </a:lnTo>
                <a:lnTo>
                  <a:pt x="1041804" y="501358"/>
                </a:lnTo>
                <a:lnTo>
                  <a:pt x="1038101" y="508762"/>
                </a:lnTo>
                <a:lnTo>
                  <a:pt x="1033869" y="516166"/>
                </a:lnTo>
                <a:lnTo>
                  <a:pt x="1029637" y="523570"/>
                </a:lnTo>
                <a:lnTo>
                  <a:pt x="1025141" y="530710"/>
                </a:lnTo>
                <a:lnTo>
                  <a:pt x="1020380" y="537850"/>
                </a:lnTo>
                <a:lnTo>
                  <a:pt x="1015620" y="544725"/>
                </a:lnTo>
                <a:lnTo>
                  <a:pt x="1010859" y="551864"/>
                </a:lnTo>
                <a:lnTo>
                  <a:pt x="1005834" y="558211"/>
                </a:lnTo>
                <a:lnTo>
                  <a:pt x="1000544" y="564821"/>
                </a:lnTo>
                <a:lnTo>
                  <a:pt x="995254" y="571432"/>
                </a:lnTo>
                <a:lnTo>
                  <a:pt x="989436" y="578043"/>
                </a:lnTo>
                <a:lnTo>
                  <a:pt x="983882" y="584125"/>
                </a:lnTo>
                <a:lnTo>
                  <a:pt x="977798" y="590207"/>
                </a:lnTo>
                <a:lnTo>
                  <a:pt x="971980" y="596024"/>
                </a:lnTo>
                <a:lnTo>
                  <a:pt x="965632" y="601842"/>
                </a:lnTo>
                <a:lnTo>
                  <a:pt x="959549" y="607659"/>
                </a:lnTo>
                <a:lnTo>
                  <a:pt x="953201" y="612948"/>
                </a:lnTo>
                <a:lnTo>
                  <a:pt x="946325" y="618501"/>
                </a:lnTo>
                <a:lnTo>
                  <a:pt x="939713" y="623789"/>
                </a:lnTo>
                <a:lnTo>
                  <a:pt x="933100" y="628813"/>
                </a:lnTo>
                <a:lnTo>
                  <a:pt x="926224" y="633573"/>
                </a:lnTo>
                <a:lnTo>
                  <a:pt x="919083" y="638333"/>
                </a:lnTo>
                <a:lnTo>
                  <a:pt x="911942" y="642828"/>
                </a:lnTo>
                <a:lnTo>
                  <a:pt x="904536" y="647323"/>
                </a:lnTo>
                <a:lnTo>
                  <a:pt x="897131" y="651290"/>
                </a:lnTo>
                <a:lnTo>
                  <a:pt x="889461" y="655521"/>
                </a:lnTo>
                <a:lnTo>
                  <a:pt x="881791" y="659487"/>
                </a:lnTo>
                <a:lnTo>
                  <a:pt x="874120" y="663189"/>
                </a:lnTo>
                <a:lnTo>
                  <a:pt x="866186" y="666627"/>
                </a:lnTo>
                <a:lnTo>
                  <a:pt x="857987" y="670064"/>
                </a:lnTo>
                <a:lnTo>
                  <a:pt x="850052" y="672973"/>
                </a:lnTo>
                <a:lnTo>
                  <a:pt x="841853" y="676146"/>
                </a:lnTo>
                <a:lnTo>
                  <a:pt x="833654" y="679055"/>
                </a:lnTo>
                <a:lnTo>
                  <a:pt x="825455" y="681699"/>
                </a:lnTo>
                <a:lnTo>
                  <a:pt x="816992" y="684079"/>
                </a:lnTo>
                <a:lnTo>
                  <a:pt x="808264" y="686195"/>
                </a:lnTo>
                <a:lnTo>
                  <a:pt x="799800" y="688310"/>
                </a:lnTo>
                <a:lnTo>
                  <a:pt x="791072" y="690161"/>
                </a:lnTo>
                <a:lnTo>
                  <a:pt x="782609" y="691483"/>
                </a:lnTo>
                <a:lnTo>
                  <a:pt x="773616" y="693070"/>
                </a:lnTo>
                <a:lnTo>
                  <a:pt x="764624" y="694128"/>
                </a:lnTo>
                <a:lnTo>
                  <a:pt x="755632" y="695185"/>
                </a:lnTo>
                <a:lnTo>
                  <a:pt x="746639" y="695714"/>
                </a:lnTo>
                <a:lnTo>
                  <a:pt x="737647" y="696243"/>
                </a:lnTo>
                <a:lnTo>
                  <a:pt x="728390" y="696507"/>
                </a:lnTo>
                <a:lnTo>
                  <a:pt x="719133" y="696507"/>
                </a:lnTo>
                <a:lnTo>
                  <a:pt x="709876" y="696507"/>
                </a:lnTo>
                <a:lnTo>
                  <a:pt x="700883" y="695979"/>
                </a:lnTo>
                <a:lnTo>
                  <a:pt x="691891" y="695450"/>
                </a:lnTo>
                <a:lnTo>
                  <a:pt x="682898" y="694392"/>
                </a:lnTo>
                <a:lnTo>
                  <a:pt x="673906" y="693599"/>
                </a:lnTo>
                <a:lnTo>
                  <a:pt x="664913" y="692541"/>
                </a:lnTo>
                <a:lnTo>
                  <a:pt x="656186" y="690954"/>
                </a:lnTo>
                <a:lnTo>
                  <a:pt x="647458" y="689103"/>
                </a:lnTo>
                <a:lnTo>
                  <a:pt x="638730" y="687252"/>
                </a:lnTo>
                <a:lnTo>
                  <a:pt x="630266" y="684872"/>
                </a:lnTo>
                <a:lnTo>
                  <a:pt x="621538" y="683021"/>
                </a:lnTo>
                <a:lnTo>
                  <a:pt x="613339" y="680113"/>
                </a:lnTo>
                <a:lnTo>
                  <a:pt x="604876" y="677468"/>
                </a:lnTo>
                <a:lnTo>
                  <a:pt x="596676" y="674824"/>
                </a:lnTo>
                <a:lnTo>
                  <a:pt x="588478" y="671651"/>
                </a:lnTo>
                <a:lnTo>
                  <a:pt x="580543" y="668213"/>
                </a:lnTo>
                <a:lnTo>
                  <a:pt x="572873" y="665040"/>
                </a:lnTo>
                <a:lnTo>
                  <a:pt x="564674" y="661603"/>
                </a:lnTo>
                <a:lnTo>
                  <a:pt x="557004" y="657636"/>
                </a:lnTo>
                <a:lnTo>
                  <a:pt x="549598" y="653405"/>
                </a:lnTo>
                <a:lnTo>
                  <a:pt x="541928" y="649439"/>
                </a:lnTo>
                <a:lnTo>
                  <a:pt x="534787" y="645208"/>
                </a:lnTo>
                <a:lnTo>
                  <a:pt x="527382" y="640713"/>
                </a:lnTo>
                <a:lnTo>
                  <a:pt x="520241" y="635953"/>
                </a:lnTo>
                <a:lnTo>
                  <a:pt x="513364" y="631193"/>
                </a:lnTo>
                <a:lnTo>
                  <a:pt x="506223" y="626169"/>
                </a:lnTo>
                <a:lnTo>
                  <a:pt x="499611" y="621145"/>
                </a:lnTo>
                <a:lnTo>
                  <a:pt x="492734" y="615592"/>
                </a:lnTo>
                <a:lnTo>
                  <a:pt x="486122" y="610303"/>
                </a:lnTo>
                <a:lnTo>
                  <a:pt x="480039" y="604750"/>
                </a:lnTo>
                <a:lnTo>
                  <a:pt x="473691" y="598933"/>
                </a:lnTo>
                <a:lnTo>
                  <a:pt x="467873" y="593115"/>
                </a:lnTo>
                <a:lnTo>
                  <a:pt x="461790" y="587298"/>
                </a:lnTo>
                <a:lnTo>
                  <a:pt x="455971" y="580952"/>
                </a:lnTo>
                <a:lnTo>
                  <a:pt x="450152" y="574605"/>
                </a:lnTo>
                <a:lnTo>
                  <a:pt x="444863" y="568523"/>
                </a:lnTo>
                <a:lnTo>
                  <a:pt x="439573" y="561913"/>
                </a:lnTo>
                <a:lnTo>
                  <a:pt x="434283" y="555038"/>
                </a:lnTo>
                <a:lnTo>
                  <a:pt x="429258" y="548162"/>
                </a:lnTo>
                <a:lnTo>
                  <a:pt x="424497" y="541287"/>
                </a:lnTo>
                <a:lnTo>
                  <a:pt x="419737" y="534148"/>
                </a:lnTo>
                <a:lnTo>
                  <a:pt x="415240" y="527008"/>
                </a:lnTo>
                <a:lnTo>
                  <a:pt x="411009" y="519868"/>
                </a:lnTo>
                <a:lnTo>
                  <a:pt x="406777" y="512464"/>
                </a:lnTo>
                <a:lnTo>
                  <a:pt x="402545" y="505060"/>
                </a:lnTo>
                <a:lnTo>
                  <a:pt x="398842" y="497392"/>
                </a:lnTo>
                <a:lnTo>
                  <a:pt x="395140" y="489988"/>
                </a:lnTo>
                <a:lnTo>
                  <a:pt x="391966" y="481791"/>
                </a:lnTo>
                <a:lnTo>
                  <a:pt x="388792" y="474122"/>
                </a:lnTo>
                <a:lnTo>
                  <a:pt x="385618" y="466189"/>
                </a:lnTo>
                <a:lnTo>
                  <a:pt x="382709" y="458256"/>
                </a:lnTo>
                <a:lnTo>
                  <a:pt x="380064" y="449795"/>
                </a:lnTo>
                <a:lnTo>
                  <a:pt x="377684" y="441862"/>
                </a:lnTo>
                <a:lnTo>
                  <a:pt x="375303" y="433400"/>
                </a:lnTo>
                <a:lnTo>
                  <a:pt x="373187" y="425203"/>
                </a:lnTo>
                <a:lnTo>
                  <a:pt x="371336" y="416477"/>
                </a:lnTo>
                <a:lnTo>
                  <a:pt x="370014" y="407750"/>
                </a:lnTo>
                <a:lnTo>
                  <a:pt x="368427" y="399289"/>
                </a:lnTo>
                <a:lnTo>
                  <a:pt x="367369" y="390562"/>
                </a:lnTo>
                <a:lnTo>
                  <a:pt x="366311" y="382101"/>
                </a:lnTo>
                <a:lnTo>
                  <a:pt x="365517" y="373110"/>
                </a:lnTo>
                <a:lnTo>
                  <a:pt x="364988" y="364120"/>
                </a:lnTo>
                <a:lnTo>
                  <a:pt x="364724" y="355129"/>
                </a:lnTo>
                <a:lnTo>
                  <a:pt x="364724" y="346403"/>
                </a:lnTo>
                <a:lnTo>
                  <a:pt x="364988" y="337412"/>
                </a:lnTo>
                <a:lnTo>
                  <a:pt x="365253" y="328422"/>
                </a:lnTo>
                <a:lnTo>
                  <a:pt x="365782" y="319695"/>
                </a:lnTo>
                <a:lnTo>
                  <a:pt x="366575" y="310705"/>
                </a:lnTo>
                <a:lnTo>
                  <a:pt x="367898" y="301979"/>
                </a:lnTo>
                <a:lnTo>
                  <a:pt x="368956" y="292988"/>
                </a:lnTo>
                <a:lnTo>
                  <a:pt x="370542" y="284791"/>
                </a:lnTo>
                <a:lnTo>
                  <a:pt x="372394" y="276064"/>
                </a:lnTo>
                <a:lnTo>
                  <a:pt x="374245" y="267603"/>
                </a:lnTo>
                <a:lnTo>
                  <a:pt x="376626" y="259141"/>
                </a:lnTo>
                <a:lnTo>
                  <a:pt x="378477" y="250944"/>
                </a:lnTo>
                <a:lnTo>
                  <a:pt x="381386" y="242746"/>
                </a:lnTo>
                <a:lnTo>
                  <a:pt x="384031" y="234549"/>
                </a:lnTo>
                <a:lnTo>
                  <a:pt x="386940" y="226616"/>
                </a:lnTo>
                <a:lnTo>
                  <a:pt x="390114" y="218683"/>
                </a:lnTo>
                <a:lnTo>
                  <a:pt x="393553" y="210750"/>
                </a:lnTo>
                <a:lnTo>
                  <a:pt x="396991" y="203082"/>
                </a:lnTo>
                <a:lnTo>
                  <a:pt x="400694" y="195678"/>
                </a:lnTo>
                <a:lnTo>
                  <a:pt x="404396" y="187745"/>
                </a:lnTo>
                <a:lnTo>
                  <a:pt x="408628" y="180341"/>
                </a:lnTo>
                <a:lnTo>
                  <a:pt x="412860" y="173201"/>
                </a:lnTo>
                <a:lnTo>
                  <a:pt x="417356" y="165797"/>
                </a:lnTo>
                <a:lnTo>
                  <a:pt x="422117" y="158658"/>
                </a:lnTo>
                <a:lnTo>
                  <a:pt x="426878" y="151783"/>
                </a:lnTo>
                <a:lnTo>
                  <a:pt x="431638" y="144907"/>
                </a:lnTo>
                <a:lnTo>
                  <a:pt x="436664" y="138297"/>
                </a:lnTo>
                <a:lnTo>
                  <a:pt x="441953" y="131686"/>
                </a:lnTo>
                <a:lnTo>
                  <a:pt x="447243" y="125075"/>
                </a:lnTo>
                <a:lnTo>
                  <a:pt x="453062" y="118993"/>
                </a:lnTo>
                <a:lnTo>
                  <a:pt x="458616" y="112647"/>
                </a:lnTo>
                <a:lnTo>
                  <a:pt x="464434" y="106301"/>
                </a:lnTo>
                <a:lnTo>
                  <a:pt x="470518" y="100483"/>
                </a:lnTo>
                <a:lnTo>
                  <a:pt x="476865" y="94666"/>
                </a:lnTo>
                <a:lnTo>
                  <a:pt x="482948" y="89113"/>
                </a:lnTo>
                <a:lnTo>
                  <a:pt x="489560" y="83560"/>
                </a:lnTo>
                <a:lnTo>
                  <a:pt x="496172" y="78271"/>
                </a:lnTo>
                <a:lnTo>
                  <a:pt x="502520" y="72983"/>
                </a:lnTo>
                <a:lnTo>
                  <a:pt x="509397" y="67958"/>
                </a:lnTo>
                <a:lnTo>
                  <a:pt x="516538" y="62934"/>
                </a:lnTo>
                <a:lnTo>
                  <a:pt x="523414" y="58175"/>
                </a:lnTo>
                <a:lnTo>
                  <a:pt x="530820" y="53679"/>
                </a:lnTo>
                <a:lnTo>
                  <a:pt x="537961" y="49184"/>
                </a:lnTo>
                <a:lnTo>
                  <a:pt x="545367" y="45217"/>
                </a:lnTo>
                <a:lnTo>
                  <a:pt x="553301" y="40987"/>
                </a:lnTo>
                <a:lnTo>
                  <a:pt x="560707" y="37020"/>
                </a:lnTo>
                <a:lnTo>
                  <a:pt x="568377" y="33583"/>
                </a:lnTo>
                <a:lnTo>
                  <a:pt x="576311" y="29881"/>
                </a:lnTo>
                <a:lnTo>
                  <a:pt x="584510" y="26707"/>
                </a:lnTo>
                <a:lnTo>
                  <a:pt x="592445" y="23534"/>
                </a:lnTo>
                <a:lnTo>
                  <a:pt x="600379" y="20361"/>
                </a:lnTo>
                <a:lnTo>
                  <a:pt x="608843" y="17717"/>
                </a:lnTo>
                <a:lnTo>
                  <a:pt x="617042" y="15073"/>
                </a:lnTo>
                <a:lnTo>
                  <a:pt x="625505" y="12693"/>
                </a:lnTo>
                <a:lnTo>
                  <a:pt x="633969" y="10313"/>
                </a:lnTo>
                <a:lnTo>
                  <a:pt x="642697" y="8462"/>
                </a:lnTo>
                <a:lnTo>
                  <a:pt x="651425" y="6875"/>
                </a:lnTo>
                <a:lnTo>
                  <a:pt x="659888" y="5024"/>
                </a:lnTo>
                <a:lnTo>
                  <a:pt x="668881" y="3702"/>
                </a:lnTo>
                <a:lnTo>
                  <a:pt x="677873" y="2644"/>
                </a:lnTo>
                <a:lnTo>
                  <a:pt x="686601" y="1851"/>
                </a:lnTo>
                <a:lnTo>
                  <a:pt x="695858" y="793"/>
                </a:lnTo>
                <a:lnTo>
                  <a:pt x="704851" y="264"/>
                </a:lnTo>
                <a:lnTo>
                  <a:pt x="714108" y="0"/>
                </a:lnTo>
                <a:close/>
              </a:path>
            </a:pathLst>
          </a:custGeom>
          <a:solidFill>
            <a:srgbClr val="53BAE9"/>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spTree>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89560" y="1196340"/>
            <a:ext cx="3352800" cy="6400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a:solidFill>
                  <a:srgbClr val="53BAE9"/>
                </a:solidFill>
                <a:latin typeface="微软雅黑" panose="020B0503020204020204" pitchFamily="34" charset="-122"/>
                <a:ea typeface="微软雅黑" panose="020B0503020204020204" pitchFamily="34" charset="-122"/>
              </a:rPr>
              <a:t>     </a:t>
            </a:r>
            <a:r>
              <a:rPr lang="zh-CN" altLang="en-US" sz="2800" b="1">
                <a:solidFill>
                  <a:srgbClr val="53BAE9"/>
                </a:solidFill>
                <a:latin typeface="微软雅黑" panose="020B0503020204020204" pitchFamily="34" charset="-122"/>
                <a:ea typeface="微软雅黑" panose="020B0503020204020204" pitchFamily="34" charset="-122"/>
              </a:rPr>
              <a:t>需求分析与设计</a:t>
            </a:r>
          </a:p>
        </p:txBody>
      </p:sp>
      <p:sp>
        <p:nvSpPr>
          <p:cNvPr id="73" name="椭圆 72"/>
          <p:cNvSpPr/>
          <p:nvPr/>
        </p:nvSpPr>
        <p:spPr>
          <a:xfrm>
            <a:off x="441960" y="1280160"/>
            <a:ext cx="472440" cy="472440"/>
          </a:xfrm>
          <a:prstGeom prst="ellipse">
            <a:avLst/>
          </a:prstGeom>
          <a:solidFill>
            <a:srgbClr val="53BA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t>1</a:t>
            </a:r>
          </a:p>
        </p:txBody>
      </p:sp>
      <p:grpSp>
        <p:nvGrpSpPr>
          <p:cNvPr id="34" name="组合 33"/>
          <p:cNvGrpSpPr/>
          <p:nvPr/>
        </p:nvGrpSpPr>
        <p:grpSpPr>
          <a:xfrm>
            <a:off x="1584676" y="409857"/>
            <a:ext cx="9022649" cy="267238"/>
            <a:chOff x="2331650" y="3295381"/>
            <a:chExt cx="9022649" cy="267238"/>
          </a:xfrm>
          <a:solidFill>
            <a:srgbClr val="53BAE9"/>
          </a:solidFill>
        </p:grpSpPr>
        <p:sp>
          <p:nvSpPr>
            <p:cNvPr id="35" name="椭圆 34"/>
            <p:cNvSpPr/>
            <p:nvPr/>
          </p:nvSpPr>
          <p:spPr>
            <a:xfrm rot="10800000">
              <a:off x="4045590" y="3295381"/>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rot="10800000">
              <a:off x="3407467" y="3328786"/>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rot="10800000">
              <a:off x="2836154" y="3362190"/>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rot="10800000">
              <a:off x="233165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373122" y="3295382"/>
              <a:ext cx="267237" cy="26723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78054" y="3328787"/>
              <a:ext cx="200428" cy="20042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716176" y="3362191"/>
              <a:ext cx="133619" cy="13361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11287490" y="3395595"/>
              <a:ext cx="66809" cy="6680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文本框 42"/>
          <p:cNvSpPr txBox="1"/>
          <p:nvPr/>
        </p:nvSpPr>
        <p:spPr>
          <a:xfrm>
            <a:off x="4755834" y="269156"/>
            <a:ext cx="2680335" cy="548640"/>
          </a:xfrm>
          <a:prstGeom prst="rect">
            <a:avLst/>
          </a:prstGeom>
          <a:noFill/>
        </p:spPr>
        <p:txBody>
          <a:bodyPr wrap="none" rtlCol="0" anchor="ctr">
            <a:spAutoFit/>
          </a:bodyPr>
          <a:lstStyle/>
          <a:p>
            <a:pPr algn="ctr"/>
            <a:r>
              <a:rPr lang="en-US" sz="2800" dirty="0" smtClean="0">
                <a:solidFill>
                  <a:srgbClr val="53BAE9"/>
                </a:solidFill>
                <a:latin typeface="华文细黑" panose="02010600040101010101" pitchFamily="2" charset="-122"/>
                <a:ea typeface="华文细黑" panose="02010600040101010101" pitchFamily="2" charset="-122"/>
              </a:rPr>
              <a:t>System Design</a:t>
            </a:r>
            <a:endParaRPr lang="zh-CN" altLang="en-US" sz="2800" dirty="0" smtClean="0">
              <a:solidFill>
                <a:srgbClr val="53BAE9"/>
              </a:solidFill>
              <a:latin typeface="华文细黑" panose="02010600040101010101" pitchFamily="2" charset="-122"/>
              <a:ea typeface="华文细黑" panose="02010600040101010101" pitchFamily="2" charset="-122"/>
            </a:endParaRPr>
          </a:p>
        </p:txBody>
      </p:sp>
      <p:sp>
        <p:nvSpPr>
          <p:cNvPr id="2050" name=" 2050"/>
          <p:cNvSpPr/>
          <p:nvPr/>
        </p:nvSpPr>
        <p:spPr bwMode="auto">
          <a:xfrm>
            <a:off x="6096001" y="2720340"/>
            <a:ext cx="775970" cy="9144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rgbClr val="53BAE9"/>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p>
            <a:pPr algn="ctr">
              <a:defRPr/>
            </a:pPr>
            <a:endParaRPr lang="zh-CN" altLang="en-US">
              <a:solidFill>
                <a:srgbClr val="FFFFFF"/>
              </a:solidFill>
            </a:endParaRPr>
          </a:p>
        </p:txBody>
      </p:sp>
      <p:sp>
        <p:nvSpPr>
          <p:cNvPr id="5" name="矩形 4"/>
          <p:cNvSpPr/>
          <p:nvPr/>
        </p:nvSpPr>
        <p:spPr>
          <a:xfrm>
            <a:off x="914400" y="2034540"/>
            <a:ext cx="10269220" cy="4068445"/>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200" dirty="0">
                <a:solidFill>
                  <a:srgbClr val="53BAE9"/>
                </a:solidFill>
                <a:latin typeface="微软雅黑" panose="020B0503020204020204" pitchFamily="34" charset="-122"/>
                <a:ea typeface="微软雅黑" panose="020B0503020204020204" pitchFamily="34" charset="-122"/>
                <a:sym typeface="+mn-ea"/>
              </a:rPr>
              <a:t>角色需求分析</a:t>
            </a:r>
            <a:r>
              <a:rPr lang="en-US" altLang="zh-CN" sz="3200" dirty="0" smtClean="0">
                <a:solidFill>
                  <a:srgbClr val="53BAE9"/>
                </a:solidFill>
                <a:latin typeface="微软雅黑" panose="020B0503020204020204" pitchFamily="34" charset="-122"/>
                <a:ea typeface="微软雅黑" panose="020B0503020204020204" pitchFamily="34" charset="-122"/>
                <a:sym typeface="+mn-ea"/>
              </a:rPr>
              <a:t>———</a:t>
            </a:r>
            <a:r>
              <a:rPr lang="zh-CN" altLang="en-US" sz="3200" dirty="0" smtClean="0">
                <a:solidFill>
                  <a:srgbClr val="53BAE9"/>
                </a:solidFill>
                <a:latin typeface="微软雅黑" panose="020B0503020204020204" pitchFamily="34" charset="-122"/>
                <a:ea typeface="微软雅黑" panose="020B0503020204020204" pitchFamily="34" charset="-122"/>
                <a:sym typeface="+mn-ea"/>
              </a:rPr>
              <a:t>采购员</a:t>
            </a:r>
            <a:r>
              <a:rPr lang="en-US" altLang="zh-CN" sz="3200" dirty="0" smtClean="0">
                <a:solidFill>
                  <a:srgbClr val="53BAE9"/>
                </a:solidFill>
                <a:latin typeface="微软雅黑" panose="020B0503020204020204" pitchFamily="34" charset="-122"/>
                <a:ea typeface="微软雅黑" panose="020B0503020204020204" pitchFamily="34" charset="-122"/>
              </a:rPr>
              <a:t> </a:t>
            </a:r>
            <a:endParaRPr lang="en-US" altLang="zh-CN" sz="3200" dirty="0">
              <a:solidFill>
                <a:srgbClr val="53BAE9"/>
              </a:solidFill>
              <a:latin typeface="微软雅黑" panose="020B0503020204020204" pitchFamily="34" charset="-122"/>
              <a:ea typeface="微软雅黑" panose="020B0503020204020204" pitchFamily="34" charset="-122"/>
            </a:endParaRPr>
          </a:p>
          <a:p>
            <a:pPr algn="l"/>
            <a:endParaRPr lang="en-US" altLang="zh-CN" sz="3200" dirty="0">
              <a:solidFill>
                <a:srgbClr val="53BAE9"/>
              </a:solidFill>
              <a:latin typeface="微软雅黑" panose="020B0503020204020204" pitchFamily="34" charset="-122"/>
              <a:ea typeface="微软雅黑" panose="020B0503020204020204" pitchFamily="34" charset="-122"/>
            </a:endParaRPr>
          </a:p>
          <a:p>
            <a:pPr lvl="0"/>
            <a:r>
              <a:rPr lang="en-US" altLang="zh-CN" dirty="0" smtClean="0">
                <a:solidFill>
                  <a:schemeClr val="accent1"/>
                </a:solidFill>
                <a:latin typeface="微软雅黑" panose="020B0503020204020204" pitchFamily="34" charset="-122"/>
                <a:ea typeface="微软雅黑" panose="020B0503020204020204" pitchFamily="34" charset="-122"/>
              </a:rPr>
              <a:t>1.</a:t>
            </a:r>
            <a:r>
              <a:rPr lang="zh-CN" altLang="zh-CN" dirty="0" smtClean="0">
                <a:solidFill>
                  <a:schemeClr val="accent1"/>
                </a:solidFill>
                <a:latin typeface="微软雅黑" panose="020B0503020204020204" pitchFamily="34" charset="-122"/>
                <a:ea typeface="微软雅黑" panose="020B0503020204020204" pitchFamily="34" charset="-122"/>
              </a:rPr>
              <a:t>【采购计划】</a:t>
            </a:r>
            <a:r>
              <a:rPr lang="zh-CN" altLang="zh-CN" dirty="0">
                <a:solidFill>
                  <a:schemeClr val="accent1"/>
                </a:solidFill>
                <a:latin typeface="微软雅黑" panose="020B0503020204020204" pitchFamily="34" charset="-122"/>
                <a:ea typeface="微软雅黑" panose="020B0503020204020204" pitchFamily="34" charset="-122"/>
              </a:rPr>
              <a:t>执行店主制订的待完成的采购计划</a:t>
            </a:r>
          </a:p>
          <a:p>
            <a:pPr lvl="0"/>
            <a:r>
              <a:rPr lang="en-US" altLang="zh-CN" dirty="0" smtClean="0">
                <a:solidFill>
                  <a:schemeClr val="accent1"/>
                </a:solidFill>
                <a:latin typeface="微软雅黑" panose="020B0503020204020204" pitchFamily="34" charset="-122"/>
                <a:ea typeface="微软雅黑" panose="020B0503020204020204" pitchFamily="34" charset="-122"/>
              </a:rPr>
              <a:t>2.</a:t>
            </a:r>
            <a:r>
              <a:rPr lang="zh-CN" altLang="zh-CN" dirty="0" smtClean="0">
                <a:solidFill>
                  <a:schemeClr val="accent1"/>
                </a:solidFill>
                <a:latin typeface="微软雅黑" panose="020B0503020204020204" pitchFamily="34" charset="-122"/>
                <a:ea typeface="微软雅黑" panose="020B0503020204020204" pitchFamily="34" charset="-122"/>
              </a:rPr>
              <a:t>【药品出入库】</a:t>
            </a:r>
            <a:r>
              <a:rPr lang="zh-CN" altLang="zh-CN" dirty="0">
                <a:solidFill>
                  <a:schemeClr val="accent1"/>
                </a:solidFill>
                <a:latin typeface="微软雅黑" panose="020B0503020204020204" pitchFamily="34" charset="-122"/>
                <a:ea typeface="微软雅黑" panose="020B0503020204020204" pitchFamily="34" charset="-122"/>
              </a:rPr>
              <a:t>与保管员和店主共同参与药品入库管理</a:t>
            </a:r>
          </a:p>
          <a:p>
            <a:pPr lvl="0"/>
            <a:r>
              <a:rPr lang="en-US" altLang="zh-CN" dirty="0" smtClean="0">
                <a:solidFill>
                  <a:schemeClr val="accent1"/>
                </a:solidFill>
                <a:latin typeface="微软雅黑" panose="020B0503020204020204" pitchFamily="34" charset="-122"/>
                <a:ea typeface="微软雅黑" panose="020B0503020204020204" pitchFamily="34" charset="-122"/>
              </a:rPr>
              <a:t>3.</a:t>
            </a:r>
            <a:r>
              <a:rPr lang="zh-CN" altLang="zh-CN" dirty="0" smtClean="0">
                <a:solidFill>
                  <a:schemeClr val="accent1"/>
                </a:solidFill>
                <a:latin typeface="微软雅黑" panose="020B0503020204020204" pitchFamily="34" charset="-122"/>
                <a:ea typeface="微软雅黑" panose="020B0503020204020204" pitchFamily="34" charset="-122"/>
              </a:rPr>
              <a:t>【药品信息查询】</a:t>
            </a:r>
            <a:r>
              <a:rPr lang="zh-CN" altLang="zh-CN" dirty="0">
                <a:solidFill>
                  <a:schemeClr val="accent1"/>
                </a:solidFill>
                <a:latin typeface="微软雅黑" panose="020B0503020204020204" pitchFamily="34" charset="-122"/>
                <a:ea typeface="微软雅黑" panose="020B0503020204020204" pitchFamily="34" charset="-122"/>
              </a:rPr>
              <a:t>可以完成药品的信息查询操作</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TotalTime>
  <Words>1195</Words>
  <Application>Microsoft Office PowerPoint</Application>
  <PresentationFormat>自定义</PresentationFormat>
  <Paragraphs>327</Paragraphs>
  <Slides>4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46" baseType="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Lenov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Zen Johnny</cp:lastModifiedBy>
  <cp:revision>621</cp:revision>
  <dcterms:created xsi:type="dcterms:W3CDTF">2015-05-12T15:24:00Z</dcterms:created>
  <dcterms:modified xsi:type="dcterms:W3CDTF">2017-06-22T10:37: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